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6B85" w:rsidRDefault="00BA6B85" w:rsidP="00DE2D41">
      <w:pPr>
        <w:jc w:val="left"/>
      </w:pPr>
    </w:p>
    <w:p w:rsidR="00BA6B85" w:rsidRDefault="00BA6B85" w:rsidP="00DE2D41">
      <w:pPr>
        <w:jc w:val="left"/>
      </w:pPr>
    </w:p>
    <w:p w:rsidR="00BA6B85" w:rsidRDefault="00BA6B85" w:rsidP="00DE2D41">
      <w:pPr>
        <w:jc w:val="left"/>
      </w:pPr>
    </w:p>
    <w:tbl>
      <w:tblPr>
        <w:tblW w:w="0" w:type="auto"/>
        <w:tblInd w:w="46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2654"/>
      </w:tblGrid>
      <w:tr w:rsidR="00BA6B85" w:rsidTr="00BA6B85">
        <w:tc>
          <w:tcPr>
            <w:tcW w:w="1260" w:type="dxa"/>
            <w:tcBorders>
              <w:top w:val="single" w:sz="4" w:space="0" w:color="auto"/>
              <w:left w:val="single" w:sz="4" w:space="0" w:color="auto"/>
              <w:bottom w:val="single" w:sz="4" w:space="0" w:color="auto"/>
              <w:right w:val="single" w:sz="4" w:space="0" w:color="auto"/>
            </w:tcBorders>
            <w:hideMark/>
          </w:tcPr>
          <w:p w:rsidR="00BA6B85" w:rsidRDefault="00833801" w:rsidP="00DE2D41">
            <w:pPr>
              <w:jc w:val="left"/>
            </w:pPr>
            <w:r>
              <w:rPr>
                <w:rFonts w:hint="eastAsia"/>
              </w:rPr>
              <w:t>项目编号</w:t>
            </w:r>
          </w:p>
        </w:tc>
        <w:tc>
          <w:tcPr>
            <w:tcW w:w="2654" w:type="dxa"/>
            <w:tcBorders>
              <w:top w:val="single" w:sz="4" w:space="0" w:color="auto"/>
              <w:left w:val="single" w:sz="4" w:space="0" w:color="auto"/>
              <w:bottom w:val="single" w:sz="4" w:space="0" w:color="auto"/>
              <w:right w:val="single" w:sz="4" w:space="0" w:color="auto"/>
            </w:tcBorders>
            <w:hideMark/>
          </w:tcPr>
          <w:p w:rsidR="00BA6B85" w:rsidRDefault="00A53E62" w:rsidP="007207BF">
            <w:pPr>
              <w:jc w:val="left"/>
            </w:pPr>
            <w:r>
              <w:rPr>
                <w:rFonts w:hint="eastAsia"/>
              </w:rPr>
              <w:t>2015GZ0105</w:t>
            </w:r>
          </w:p>
        </w:tc>
      </w:tr>
      <w:tr w:rsidR="00BA6B85" w:rsidTr="00BA6B85">
        <w:tc>
          <w:tcPr>
            <w:tcW w:w="1260" w:type="dxa"/>
            <w:tcBorders>
              <w:top w:val="single" w:sz="4" w:space="0" w:color="auto"/>
              <w:left w:val="single" w:sz="4" w:space="0" w:color="auto"/>
              <w:bottom w:val="single" w:sz="4" w:space="0" w:color="auto"/>
              <w:right w:val="single" w:sz="4" w:space="0" w:color="auto"/>
            </w:tcBorders>
            <w:hideMark/>
          </w:tcPr>
          <w:p w:rsidR="00BA6B85" w:rsidRDefault="00BA6B85" w:rsidP="00DE2D41">
            <w:pPr>
              <w:jc w:val="left"/>
            </w:pPr>
            <w:r>
              <w:rPr>
                <w:rFonts w:hint="eastAsia"/>
              </w:rPr>
              <w:t>版</w:t>
            </w:r>
            <w:r>
              <w:t xml:space="preserve">    </w:t>
            </w:r>
            <w:r>
              <w:rPr>
                <w:rFonts w:hint="eastAsia"/>
              </w:rPr>
              <w:t>本</w:t>
            </w:r>
          </w:p>
        </w:tc>
        <w:tc>
          <w:tcPr>
            <w:tcW w:w="2654" w:type="dxa"/>
            <w:tcBorders>
              <w:top w:val="single" w:sz="4" w:space="0" w:color="auto"/>
              <w:left w:val="single" w:sz="4" w:space="0" w:color="auto"/>
              <w:bottom w:val="single" w:sz="4" w:space="0" w:color="auto"/>
              <w:right w:val="single" w:sz="4" w:space="0" w:color="auto"/>
            </w:tcBorders>
            <w:hideMark/>
          </w:tcPr>
          <w:p w:rsidR="00BA6B85" w:rsidRDefault="00BA6B85" w:rsidP="00DE2D41">
            <w:pPr>
              <w:jc w:val="left"/>
            </w:pPr>
            <w:r>
              <w:t>V1.</w:t>
            </w:r>
            <w:r w:rsidR="000D71D6">
              <w:rPr>
                <w:rFonts w:hint="eastAsia"/>
              </w:rPr>
              <w:t>0.0.1</w:t>
            </w:r>
          </w:p>
        </w:tc>
      </w:tr>
    </w:tbl>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A53E62" w:rsidP="00DE2D41">
      <w:pPr>
        <w:jc w:val="center"/>
        <w:rPr>
          <w:rFonts w:ascii="黑体" w:eastAsia="黑体"/>
          <w:b/>
          <w:sz w:val="72"/>
          <w:szCs w:val="72"/>
        </w:rPr>
      </w:pPr>
      <w:r>
        <w:rPr>
          <w:rFonts w:ascii="黑体" w:eastAsia="黑体" w:hint="eastAsia"/>
          <w:b/>
          <w:sz w:val="72"/>
          <w:szCs w:val="72"/>
        </w:rPr>
        <w:t>终端安全防护</w:t>
      </w:r>
    </w:p>
    <w:p w:rsidR="00A53E62" w:rsidRPr="001678B5" w:rsidRDefault="00A53E62" w:rsidP="00DE2D41">
      <w:pPr>
        <w:jc w:val="center"/>
        <w:rPr>
          <w:rFonts w:ascii="黑体" w:eastAsia="黑体"/>
          <w:b/>
          <w:sz w:val="72"/>
          <w:szCs w:val="72"/>
        </w:rPr>
      </w:pPr>
      <w:r>
        <w:rPr>
          <w:rFonts w:ascii="黑体" w:eastAsia="黑体" w:hint="eastAsia"/>
          <w:b/>
          <w:sz w:val="72"/>
          <w:szCs w:val="72"/>
        </w:rPr>
        <w:t>概要设计</w:t>
      </w: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BA6B85" w:rsidP="00DE2D41">
      <w:pPr>
        <w:jc w:val="left"/>
      </w:pPr>
    </w:p>
    <w:p w:rsidR="00BA6B85" w:rsidRDefault="00440885" w:rsidP="00DE2D41">
      <w:pPr>
        <w:jc w:val="center"/>
        <w:rPr>
          <w:rFonts w:ascii="楷体" w:eastAsia="楷体" w:hAnsi="楷体"/>
          <w:b/>
          <w:color w:val="800000"/>
          <w:sz w:val="36"/>
          <w:szCs w:val="36"/>
        </w:rPr>
      </w:pPr>
      <w:r>
        <w:rPr>
          <w:rFonts w:ascii="楷体" w:eastAsia="楷体" w:hAnsi="楷体" w:hint="eastAsia"/>
          <w:b/>
          <w:color w:val="800000"/>
          <w:sz w:val="36"/>
          <w:szCs w:val="36"/>
        </w:rPr>
        <w:t>终端安全防护</w:t>
      </w:r>
    </w:p>
    <w:p w:rsidR="00BA6B85" w:rsidRDefault="00BA6B85" w:rsidP="00DE2D41">
      <w:pPr>
        <w:jc w:val="center"/>
        <w:rPr>
          <w:rFonts w:ascii="楷体_GB2312" w:eastAsia="楷体_GB2312"/>
          <w:b/>
          <w:sz w:val="32"/>
          <w:szCs w:val="32"/>
        </w:rPr>
      </w:pPr>
      <w:r>
        <w:rPr>
          <w:rFonts w:ascii="楷体_GB2312" w:eastAsia="楷体_GB2312" w:hint="eastAsia"/>
          <w:b/>
          <w:sz w:val="32"/>
          <w:szCs w:val="32"/>
        </w:rPr>
        <w:t>201</w:t>
      </w:r>
      <w:r w:rsidR="00807CC9">
        <w:rPr>
          <w:rFonts w:ascii="楷体_GB2312" w:eastAsia="楷体_GB2312" w:hint="eastAsia"/>
          <w:b/>
          <w:sz w:val="32"/>
          <w:szCs w:val="32"/>
        </w:rPr>
        <w:t>5</w:t>
      </w:r>
      <w:r>
        <w:rPr>
          <w:rFonts w:ascii="楷体_GB2312" w:eastAsia="楷体_GB2312" w:hint="eastAsia"/>
          <w:b/>
          <w:sz w:val="32"/>
          <w:szCs w:val="32"/>
        </w:rPr>
        <w:t>年</w:t>
      </w:r>
      <w:r w:rsidR="00FA1D2A">
        <w:rPr>
          <w:rFonts w:ascii="楷体_GB2312" w:eastAsia="楷体_GB2312" w:hint="eastAsia"/>
          <w:b/>
          <w:sz w:val="32"/>
          <w:szCs w:val="32"/>
        </w:rPr>
        <w:t>1</w:t>
      </w:r>
      <w:r w:rsidR="009C2AE3">
        <w:rPr>
          <w:rFonts w:ascii="楷体_GB2312" w:eastAsia="楷体_GB2312" w:hint="eastAsia"/>
          <w:b/>
          <w:sz w:val="32"/>
          <w:szCs w:val="32"/>
        </w:rPr>
        <w:t>2</w:t>
      </w:r>
      <w:r>
        <w:rPr>
          <w:rFonts w:ascii="楷体_GB2312" w:eastAsia="楷体_GB2312" w:hint="eastAsia"/>
          <w:b/>
          <w:sz w:val="32"/>
          <w:szCs w:val="32"/>
        </w:rPr>
        <w:t>月</w:t>
      </w:r>
      <w:r w:rsidR="009C2AE3">
        <w:rPr>
          <w:rFonts w:ascii="楷体_GB2312" w:eastAsia="楷体_GB2312" w:hint="eastAsia"/>
          <w:b/>
          <w:sz w:val="32"/>
          <w:szCs w:val="32"/>
        </w:rPr>
        <w:t>14</w:t>
      </w:r>
      <w:r>
        <w:rPr>
          <w:rFonts w:ascii="楷体_GB2312" w:eastAsia="楷体_GB2312" w:hint="eastAsia"/>
          <w:b/>
          <w:sz w:val="32"/>
          <w:szCs w:val="32"/>
        </w:rPr>
        <w:t>日</w:t>
      </w:r>
    </w:p>
    <w:p w:rsidR="00BA6B85" w:rsidRDefault="00BA6B85" w:rsidP="00DE2D41">
      <w:pPr>
        <w:jc w:val="left"/>
      </w:pPr>
    </w:p>
    <w:p w:rsidR="00BA6B85" w:rsidRDefault="00BA6B85" w:rsidP="00DE2D41">
      <w:pPr>
        <w:widowControl/>
        <w:jc w:val="left"/>
        <w:sectPr w:rsidR="00BA6B85" w:rsidSect="00482B3D">
          <w:headerReference w:type="default" r:id="rId8"/>
          <w:footerReference w:type="even" r:id="rId9"/>
          <w:footerReference w:type="default" r:id="rId10"/>
          <w:footerReference w:type="first" r:id="rId11"/>
          <w:pgSz w:w="11906" w:h="16838"/>
          <w:pgMar w:top="1440" w:right="1800" w:bottom="1440" w:left="1800" w:header="851" w:footer="992" w:gutter="0"/>
          <w:cols w:space="720"/>
          <w:docGrid w:type="lines" w:linePitch="312"/>
        </w:sectPr>
      </w:pPr>
    </w:p>
    <w:p w:rsidR="002878E6" w:rsidRDefault="002878E6" w:rsidP="00DE2D41">
      <w:pPr>
        <w:widowControl/>
        <w:jc w:val="left"/>
      </w:pPr>
    </w:p>
    <w:p w:rsidR="002878E6" w:rsidRPr="009213F8" w:rsidRDefault="009213F8" w:rsidP="009213F8">
      <w:pPr>
        <w:widowControl/>
        <w:jc w:val="center"/>
        <w:rPr>
          <w:b/>
          <w:sz w:val="48"/>
          <w:szCs w:val="48"/>
        </w:rPr>
      </w:pPr>
      <w:r w:rsidRPr="009213F8">
        <w:rPr>
          <w:rFonts w:hint="eastAsia"/>
          <w:b/>
          <w:sz w:val="48"/>
          <w:szCs w:val="48"/>
        </w:rPr>
        <w:t>目录</w:t>
      </w:r>
    </w:p>
    <w:p w:rsidR="0080005E" w:rsidRDefault="007D28C2">
      <w:pPr>
        <w:pStyle w:val="11"/>
        <w:tabs>
          <w:tab w:val="left" w:pos="420"/>
          <w:tab w:val="right" w:leader="dot" w:pos="8296"/>
        </w:tabs>
        <w:rPr>
          <w:rFonts w:asciiTheme="minorHAnsi" w:eastAsiaTheme="minorEastAsia" w:hAnsiTheme="minorHAnsi" w:cstheme="minorBidi"/>
          <w:noProof/>
          <w:sz w:val="21"/>
          <w:szCs w:val="22"/>
        </w:rPr>
      </w:pPr>
      <w:r>
        <w:fldChar w:fldCharType="begin"/>
      </w:r>
      <w:r w:rsidR="00B72CCE">
        <w:instrText xml:space="preserve"> TOC \o "1-2" \h \z \u </w:instrText>
      </w:r>
      <w:r>
        <w:fldChar w:fldCharType="separate"/>
      </w:r>
      <w:hyperlink w:anchor="_Toc438043488" w:history="1">
        <w:r w:rsidR="0080005E" w:rsidRPr="006A05F5">
          <w:rPr>
            <w:rStyle w:val="a6"/>
            <w:noProof/>
          </w:rPr>
          <w:t>1</w:t>
        </w:r>
        <w:r w:rsidR="0080005E">
          <w:rPr>
            <w:rFonts w:asciiTheme="minorHAnsi" w:eastAsiaTheme="minorEastAsia" w:hAnsiTheme="minorHAnsi" w:cstheme="minorBidi"/>
            <w:noProof/>
            <w:sz w:val="21"/>
            <w:szCs w:val="22"/>
          </w:rPr>
          <w:tab/>
        </w:r>
        <w:r w:rsidR="0080005E" w:rsidRPr="006A05F5">
          <w:rPr>
            <w:rStyle w:val="a6"/>
            <w:rFonts w:hint="eastAsia"/>
            <w:noProof/>
          </w:rPr>
          <w:t>项目概述</w:t>
        </w:r>
        <w:r w:rsidR="0080005E">
          <w:rPr>
            <w:noProof/>
            <w:webHidden/>
          </w:rPr>
          <w:tab/>
        </w:r>
        <w:r>
          <w:rPr>
            <w:noProof/>
            <w:webHidden/>
          </w:rPr>
          <w:fldChar w:fldCharType="begin"/>
        </w:r>
        <w:r w:rsidR="0080005E">
          <w:rPr>
            <w:noProof/>
            <w:webHidden/>
          </w:rPr>
          <w:instrText xml:space="preserve"> PAGEREF _Toc438043488 \h </w:instrText>
        </w:r>
        <w:r>
          <w:rPr>
            <w:noProof/>
            <w:webHidden/>
          </w:rPr>
        </w:r>
        <w:r>
          <w:rPr>
            <w:noProof/>
            <w:webHidden/>
          </w:rPr>
          <w:fldChar w:fldCharType="separate"/>
        </w:r>
        <w:r w:rsidR="0080005E">
          <w:rPr>
            <w:noProof/>
            <w:webHidden/>
          </w:rPr>
          <w:t>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89" w:history="1">
        <w:r w:rsidR="0080005E" w:rsidRPr="006A05F5">
          <w:rPr>
            <w:rStyle w:val="a6"/>
            <w:noProof/>
          </w:rPr>
          <w:t>1.1</w:t>
        </w:r>
        <w:r w:rsidR="0080005E">
          <w:rPr>
            <w:rFonts w:asciiTheme="minorHAnsi" w:eastAsiaTheme="minorEastAsia" w:hAnsiTheme="minorHAnsi" w:cstheme="minorBidi"/>
            <w:noProof/>
            <w:sz w:val="21"/>
            <w:szCs w:val="22"/>
          </w:rPr>
          <w:tab/>
        </w:r>
        <w:r w:rsidR="0080005E" w:rsidRPr="006A05F5">
          <w:rPr>
            <w:rStyle w:val="a6"/>
            <w:rFonts w:hint="eastAsia"/>
            <w:noProof/>
          </w:rPr>
          <w:t>前言</w:t>
        </w:r>
        <w:r w:rsidR="0080005E">
          <w:rPr>
            <w:noProof/>
            <w:webHidden/>
          </w:rPr>
          <w:tab/>
        </w:r>
        <w:r>
          <w:rPr>
            <w:noProof/>
            <w:webHidden/>
          </w:rPr>
          <w:fldChar w:fldCharType="begin"/>
        </w:r>
        <w:r w:rsidR="0080005E">
          <w:rPr>
            <w:noProof/>
            <w:webHidden/>
          </w:rPr>
          <w:instrText xml:space="preserve"> PAGEREF _Toc438043489 \h </w:instrText>
        </w:r>
        <w:r>
          <w:rPr>
            <w:noProof/>
            <w:webHidden/>
          </w:rPr>
        </w:r>
        <w:r>
          <w:rPr>
            <w:noProof/>
            <w:webHidden/>
          </w:rPr>
          <w:fldChar w:fldCharType="separate"/>
        </w:r>
        <w:r w:rsidR="0080005E">
          <w:rPr>
            <w:noProof/>
            <w:webHidden/>
          </w:rPr>
          <w:t>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0" w:history="1">
        <w:r w:rsidR="0080005E" w:rsidRPr="006A05F5">
          <w:rPr>
            <w:rStyle w:val="a6"/>
            <w:noProof/>
          </w:rPr>
          <w:t>1.2</w:t>
        </w:r>
        <w:r w:rsidR="0080005E">
          <w:rPr>
            <w:rFonts w:asciiTheme="minorHAnsi" w:eastAsiaTheme="minorEastAsia" w:hAnsiTheme="minorHAnsi" w:cstheme="minorBidi"/>
            <w:noProof/>
            <w:sz w:val="21"/>
            <w:szCs w:val="22"/>
          </w:rPr>
          <w:tab/>
        </w:r>
        <w:r w:rsidR="0080005E" w:rsidRPr="006A05F5">
          <w:rPr>
            <w:rStyle w:val="a6"/>
            <w:rFonts w:hint="eastAsia"/>
            <w:noProof/>
          </w:rPr>
          <w:t>开发方式</w:t>
        </w:r>
        <w:r w:rsidR="0080005E">
          <w:rPr>
            <w:noProof/>
            <w:webHidden/>
          </w:rPr>
          <w:tab/>
        </w:r>
        <w:r>
          <w:rPr>
            <w:noProof/>
            <w:webHidden/>
          </w:rPr>
          <w:fldChar w:fldCharType="begin"/>
        </w:r>
        <w:r w:rsidR="0080005E">
          <w:rPr>
            <w:noProof/>
            <w:webHidden/>
          </w:rPr>
          <w:instrText xml:space="preserve"> PAGEREF _Toc438043490 \h </w:instrText>
        </w:r>
        <w:r>
          <w:rPr>
            <w:noProof/>
            <w:webHidden/>
          </w:rPr>
        </w:r>
        <w:r>
          <w:rPr>
            <w:noProof/>
            <w:webHidden/>
          </w:rPr>
          <w:fldChar w:fldCharType="separate"/>
        </w:r>
        <w:r w:rsidR="0080005E">
          <w:rPr>
            <w:noProof/>
            <w:webHidden/>
          </w:rPr>
          <w:t>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1" w:history="1">
        <w:r w:rsidR="0080005E" w:rsidRPr="006A05F5">
          <w:rPr>
            <w:rStyle w:val="a6"/>
            <w:noProof/>
          </w:rPr>
          <w:t>1.3</w:t>
        </w:r>
        <w:r w:rsidR="0080005E">
          <w:rPr>
            <w:rFonts w:asciiTheme="minorHAnsi" w:eastAsiaTheme="minorEastAsia" w:hAnsiTheme="minorHAnsi" w:cstheme="minorBidi"/>
            <w:noProof/>
            <w:sz w:val="21"/>
            <w:szCs w:val="22"/>
          </w:rPr>
          <w:tab/>
        </w:r>
        <w:r w:rsidR="0080005E" w:rsidRPr="006A05F5">
          <w:rPr>
            <w:rStyle w:val="a6"/>
            <w:rFonts w:hint="eastAsia"/>
            <w:noProof/>
          </w:rPr>
          <w:t>术语与略缩语</w:t>
        </w:r>
        <w:r w:rsidR="0080005E">
          <w:rPr>
            <w:noProof/>
            <w:webHidden/>
          </w:rPr>
          <w:tab/>
        </w:r>
        <w:r>
          <w:rPr>
            <w:noProof/>
            <w:webHidden/>
          </w:rPr>
          <w:fldChar w:fldCharType="begin"/>
        </w:r>
        <w:r w:rsidR="0080005E">
          <w:rPr>
            <w:noProof/>
            <w:webHidden/>
          </w:rPr>
          <w:instrText xml:space="preserve"> PAGEREF _Toc438043491 \h </w:instrText>
        </w:r>
        <w:r>
          <w:rPr>
            <w:noProof/>
            <w:webHidden/>
          </w:rPr>
        </w:r>
        <w:r>
          <w:rPr>
            <w:noProof/>
            <w:webHidden/>
          </w:rPr>
          <w:fldChar w:fldCharType="separate"/>
        </w:r>
        <w:r w:rsidR="0080005E">
          <w:rPr>
            <w:noProof/>
            <w:webHidden/>
          </w:rPr>
          <w:t>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2" w:history="1">
        <w:r w:rsidR="0080005E" w:rsidRPr="006A05F5">
          <w:rPr>
            <w:rStyle w:val="a6"/>
            <w:noProof/>
          </w:rPr>
          <w:t>1.4</w:t>
        </w:r>
        <w:r w:rsidR="0080005E">
          <w:rPr>
            <w:rFonts w:asciiTheme="minorHAnsi" w:eastAsiaTheme="minorEastAsia" w:hAnsiTheme="minorHAnsi" w:cstheme="minorBidi"/>
            <w:noProof/>
            <w:sz w:val="21"/>
            <w:szCs w:val="22"/>
          </w:rPr>
          <w:tab/>
        </w:r>
        <w:r w:rsidR="0080005E" w:rsidRPr="006A05F5">
          <w:rPr>
            <w:rStyle w:val="a6"/>
            <w:rFonts w:hint="eastAsia"/>
            <w:noProof/>
          </w:rPr>
          <w:t>系统组成</w:t>
        </w:r>
        <w:r w:rsidR="0080005E">
          <w:rPr>
            <w:noProof/>
            <w:webHidden/>
          </w:rPr>
          <w:tab/>
        </w:r>
        <w:r>
          <w:rPr>
            <w:noProof/>
            <w:webHidden/>
          </w:rPr>
          <w:fldChar w:fldCharType="begin"/>
        </w:r>
        <w:r w:rsidR="0080005E">
          <w:rPr>
            <w:noProof/>
            <w:webHidden/>
          </w:rPr>
          <w:instrText xml:space="preserve"> PAGEREF _Toc438043492 \h </w:instrText>
        </w:r>
        <w:r>
          <w:rPr>
            <w:noProof/>
            <w:webHidden/>
          </w:rPr>
        </w:r>
        <w:r>
          <w:rPr>
            <w:noProof/>
            <w:webHidden/>
          </w:rPr>
          <w:fldChar w:fldCharType="separate"/>
        </w:r>
        <w:r w:rsidR="0080005E">
          <w:rPr>
            <w:noProof/>
            <w:webHidden/>
          </w:rPr>
          <w:t>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3" w:history="1">
        <w:r w:rsidR="0080005E" w:rsidRPr="006A05F5">
          <w:rPr>
            <w:rStyle w:val="a6"/>
            <w:noProof/>
          </w:rPr>
          <w:t>1.5</w:t>
        </w:r>
        <w:r w:rsidR="0080005E">
          <w:rPr>
            <w:rFonts w:asciiTheme="minorHAnsi" w:eastAsiaTheme="minorEastAsia" w:hAnsiTheme="minorHAnsi" w:cstheme="minorBidi"/>
            <w:noProof/>
            <w:sz w:val="21"/>
            <w:szCs w:val="22"/>
          </w:rPr>
          <w:tab/>
        </w:r>
        <w:r w:rsidR="0080005E" w:rsidRPr="006A05F5">
          <w:rPr>
            <w:rStyle w:val="a6"/>
            <w:rFonts w:hint="eastAsia"/>
            <w:noProof/>
          </w:rPr>
          <w:t>系统部署图</w:t>
        </w:r>
        <w:r w:rsidR="0080005E">
          <w:rPr>
            <w:noProof/>
            <w:webHidden/>
          </w:rPr>
          <w:tab/>
        </w:r>
        <w:r>
          <w:rPr>
            <w:noProof/>
            <w:webHidden/>
          </w:rPr>
          <w:fldChar w:fldCharType="begin"/>
        </w:r>
        <w:r w:rsidR="0080005E">
          <w:rPr>
            <w:noProof/>
            <w:webHidden/>
          </w:rPr>
          <w:instrText xml:space="preserve"> PAGEREF _Toc438043493 \h </w:instrText>
        </w:r>
        <w:r>
          <w:rPr>
            <w:noProof/>
            <w:webHidden/>
          </w:rPr>
        </w:r>
        <w:r>
          <w:rPr>
            <w:noProof/>
            <w:webHidden/>
          </w:rPr>
          <w:fldChar w:fldCharType="separate"/>
        </w:r>
        <w:r w:rsidR="0080005E">
          <w:rPr>
            <w:noProof/>
            <w:webHidden/>
          </w:rPr>
          <w:t>4</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4" w:history="1">
        <w:r w:rsidR="0080005E" w:rsidRPr="006A05F5">
          <w:rPr>
            <w:rStyle w:val="a6"/>
            <w:noProof/>
          </w:rPr>
          <w:t>1.6</w:t>
        </w:r>
        <w:r w:rsidR="0080005E">
          <w:rPr>
            <w:rFonts w:asciiTheme="minorHAnsi" w:eastAsiaTheme="minorEastAsia" w:hAnsiTheme="minorHAnsi" w:cstheme="minorBidi"/>
            <w:noProof/>
            <w:sz w:val="21"/>
            <w:szCs w:val="22"/>
          </w:rPr>
          <w:tab/>
        </w:r>
        <w:r w:rsidR="0080005E" w:rsidRPr="006A05F5">
          <w:rPr>
            <w:rStyle w:val="a6"/>
            <w:rFonts w:hint="eastAsia"/>
            <w:noProof/>
          </w:rPr>
          <w:t>总体框架</w:t>
        </w:r>
        <w:r w:rsidR="0080005E">
          <w:rPr>
            <w:noProof/>
            <w:webHidden/>
          </w:rPr>
          <w:tab/>
        </w:r>
        <w:r>
          <w:rPr>
            <w:noProof/>
            <w:webHidden/>
          </w:rPr>
          <w:fldChar w:fldCharType="begin"/>
        </w:r>
        <w:r w:rsidR="0080005E">
          <w:rPr>
            <w:noProof/>
            <w:webHidden/>
          </w:rPr>
          <w:instrText xml:space="preserve"> PAGEREF _Toc438043494 \h </w:instrText>
        </w:r>
        <w:r>
          <w:rPr>
            <w:noProof/>
            <w:webHidden/>
          </w:rPr>
        </w:r>
        <w:r>
          <w:rPr>
            <w:noProof/>
            <w:webHidden/>
          </w:rPr>
          <w:fldChar w:fldCharType="separate"/>
        </w:r>
        <w:r w:rsidR="0080005E">
          <w:rPr>
            <w:noProof/>
            <w:webHidden/>
          </w:rPr>
          <w:t>5</w:t>
        </w:r>
        <w:r>
          <w:rPr>
            <w:noProof/>
            <w:webHidden/>
          </w:rPr>
          <w:fldChar w:fldCharType="end"/>
        </w:r>
      </w:hyperlink>
    </w:p>
    <w:p w:rsidR="0080005E" w:rsidRDefault="007D28C2">
      <w:pPr>
        <w:pStyle w:val="11"/>
        <w:tabs>
          <w:tab w:val="left" w:pos="420"/>
          <w:tab w:val="right" w:leader="dot" w:pos="8296"/>
        </w:tabs>
        <w:rPr>
          <w:rFonts w:asciiTheme="minorHAnsi" w:eastAsiaTheme="minorEastAsia" w:hAnsiTheme="minorHAnsi" w:cstheme="minorBidi"/>
          <w:noProof/>
          <w:sz w:val="21"/>
          <w:szCs w:val="22"/>
        </w:rPr>
      </w:pPr>
      <w:hyperlink w:anchor="_Toc438043495" w:history="1">
        <w:r w:rsidR="0080005E" w:rsidRPr="006A05F5">
          <w:rPr>
            <w:rStyle w:val="a6"/>
            <w:noProof/>
          </w:rPr>
          <w:t>2</w:t>
        </w:r>
        <w:r w:rsidR="0080005E">
          <w:rPr>
            <w:rFonts w:asciiTheme="minorHAnsi" w:eastAsiaTheme="minorEastAsia" w:hAnsiTheme="minorHAnsi" w:cstheme="minorBidi"/>
            <w:noProof/>
            <w:sz w:val="21"/>
            <w:szCs w:val="22"/>
          </w:rPr>
          <w:tab/>
        </w:r>
        <w:r w:rsidR="0080005E" w:rsidRPr="006A05F5">
          <w:rPr>
            <w:rStyle w:val="a6"/>
            <w:rFonts w:hint="eastAsia"/>
            <w:noProof/>
          </w:rPr>
          <w:t>服务器设计</w:t>
        </w:r>
        <w:r w:rsidR="0080005E">
          <w:rPr>
            <w:noProof/>
            <w:webHidden/>
          </w:rPr>
          <w:tab/>
        </w:r>
        <w:r>
          <w:rPr>
            <w:noProof/>
            <w:webHidden/>
          </w:rPr>
          <w:fldChar w:fldCharType="begin"/>
        </w:r>
        <w:r w:rsidR="0080005E">
          <w:rPr>
            <w:noProof/>
            <w:webHidden/>
          </w:rPr>
          <w:instrText xml:space="preserve"> PAGEREF _Toc438043495 \h </w:instrText>
        </w:r>
        <w:r>
          <w:rPr>
            <w:noProof/>
            <w:webHidden/>
          </w:rPr>
        </w:r>
        <w:r>
          <w:rPr>
            <w:noProof/>
            <w:webHidden/>
          </w:rPr>
          <w:fldChar w:fldCharType="separate"/>
        </w:r>
        <w:r w:rsidR="0080005E">
          <w:rPr>
            <w:noProof/>
            <w:webHidden/>
          </w:rPr>
          <w:t>5</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6" w:history="1">
        <w:r w:rsidR="0080005E" w:rsidRPr="006A05F5">
          <w:rPr>
            <w:rStyle w:val="a6"/>
            <w:noProof/>
          </w:rPr>
          <w:t>2.1</w:t>
        </w:r>
        <w:r w:rsidR="0080005E">
          <w:rPr>
            <w:rFonts w:asciiTheme="minorHAnsi" w:eastAsiaTheme="minorEastAsia" w:hAnsiTheme="minorHAnsi" w:cstheme="minorBidi"/>
            <w:noProof/>
            <w:sz w:val="21"/>
            <w:szCs w:val="22"/>
          </w:rPr>
          <w:tab/>
        </w:r>
        <w:r w:rsidR="0080005E" w:rsidRPr="006A05F5">
          <w:rPr>
            <w:rStyle w:val="a6"/>
            <w:rFonts w:hint="eastAsia"/>
            <w:noProof/>
          </w:rPr>
          <w:t>支持平台</w:t>
        </w:r>
        <w:r w:rsidR="0080005E">
          <w:rPr>
            <w:noProof/>
            <w:webHidden/>
          </w:rPr>
          <w:tab/>
        </w:r>
        <w:r>
          <w:rPr>
            <w:noProof/>
            <w:webHidden/>
          </w:rPr>
          <w:fldChar w:fldCharType="begin"/>
        </w:r>
        <w:r w:rsidR="0080005E">
          <w:rPr>
            <w:noProof/>
            <w:webHidden/>
          </w:rPr>
          <w:instrText xml:space="preserve"> PAGEREF _Toc438043496 \h </w:instrText>
        </w:r>
        <w:r>
          <w:rPr>
            <w:noProof/>
            <w:webHidden/>
          </w:rPr>
        </w:r>
        <w:r>
          <w:rPr>
            <w:noProof/>
            <w:webHidden/>
          </w:rPr>
          <w:fldChar w:fldCharType="separate"/>
        </w:r>
        <w:r w:rsidR="0080005E">
          <w:rPr>
            <w:noProof/>
            <w:webHidden/>
          </w:rPr>
          <w:t>5</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7" w:history="1">
        <w:r w:rsidR="0080005E" w:rsidRPr="006A05F5">
          <w:rPr>
            <w:rStyle w:val="a6"/>
            <w:noProof/>
          </w:rPr>
          <w:t>2.2</w:t>
        </w:r>
        <w:r w:rsidR="0080005E">
          <w:rPr>
            <w:rFonts w:asciiTheme="minorHAnsi" w:eastAsiaTheme="minorEastAsia" w:hAnsiTheme="minorHAnsi" w:cstheme="minorBidi"/>
            <w:noProof/>
            <w:sz w:val="21"/>
            <w:szCs w:val="22"/>
          </w:rPr>
          <w:tab/>
        </w:r>
        <w:r w:rsidR="0080005E" w:rsidRPr="006A05F5">
          <w:rPr>
            <w:rStyle w:val="a6"/>
            <w:rFonts w:hint="eastAsia"/>
            <w:noProof/>
          </w:rPr>
          <w:t>基本框架</w:t>
        </w:r>
        <w:r w:rsidR="0080005E">
          <w:rPr>
            <w:noProof/>
            <w:webHidden/>
          </w:rPr>
          <w:tab/>
        </w:r>
        <w:r>
          <w:rPr>
            <w:noProof/>
            <w:webHidden/>
          </w:rPr>
          <w:fldChar w:fldCharType="begin"/>
        </w:r>
        <w:r w:rsidR="0080005E">
          <w:rPr>
            <w:noProof/>
            <w:webHidden/>
          </w:rPr>
          <w:instrText xml:space="preserve"> PAGEREF _Toc438043497 \h </w:instrText>
        </w:r>
        <w:r>
          <w:rPr>
            <w:noProof/>
            <w:webHidden/>
          </w:rPr>
        </w:r>
        <w:r>
          <w:rPr>
            <w:noProof/>
            <w:webHidden/>
          </w:rPr>
          <w:fldChar w:fldCharType="separate"/>
        </w:r>
        <w:r w:rsidR="0080005E">
          <w:rPr>
            <w:noProof/>
            <w:webHidden/>
          </w:rPr>
          <w:t>6</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8" w:history="1">
        <w:r w:rsidR="0080005E" w:rsidRPr="006A05F5">
          <w:rPr>
            <w:rStyle w:val="a6"/>
            <w:noProof/>
          </w:rPr>
          <w:t>2.3</w:t>
        </w:r>
        <w:r w:rsidR="0080005E">
          <w:rPr>
            <w:rFonts w:asciiTheme="minorHAnsi" w:eastAsiaTheme="minorEastAsia" w:hAnsiTheme="minorHAnsi" w:cstheme="minorBidi"/>
            <w:noProof/>
            <w:sz w:val="21"/>
            <w:szCs w:val="22"/>
          </w:rPr>
          <w:tab/>
        </w:r>
        <w:r w:rsidR="0080005E" w:rsidRPr="006A05F5">
          <w:rPr>
            <w:rStyle w:val="a6"/>
            <w:rFonts w:hint="eastAsia"/>
            <w:noProof/>
          </w:rPr>
          <w:t>与客户端交互接口</w:t>
        </w:r>
        <w:r w:rsidR="0080005E">
          <w:rPr>
            <w:noProof/>
            <w:webHidden/>
          </w:rPr>
          <w:tab/>
        </w:r>
        <w:r>
          <w:rPr>
            <w:noProof/>
            <w:webHidden/>
          </w:rPr>
          <w:fldChar w:fldCharType="begin"/>
        </w:r>
        <w:r w:rsidR="0080005E">
          <w:rPr>
            <w:noProof/>
            <w:webHidden/>
          </w:rPr>
          <w:instrText xml:space="preserve"> PAGEREF _Toc438043498 \h </w:instrText>
        </w:r>
        <w:r>
          <w:rPr>
            <w:noProof/>
            <w:webHidden/>
          </w:rPr>
        </w:r>
        <w:r>
          <w:rPr>
            <w:noProof/>
            <w:webHidden/>
          </w:rPr>
          <w:fldChar w:fldCharType="separate"/>
        </w:r>
        <w:r w:rsidR="0080005E">
          <w:rPr>
            <w:noProof/>
            <w:webHidden/>
          </w:rPr>
          <w:t>7</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499" w:history="1">
        <w:r w:rsidR="0080005E" w:rsidRPr="006A05F5">
          <w:rPr>
            <w:rStyle w:val="a6"/>
            <w:noProof/>
          </w:rPr>
          <w:t>2.4</w:t>
        </w:r>
        <w:r w:rsidR="0080005E">
          <w:rPr>
            <w:rFonts w:asciiTheme="minorHAnsi" w:eastAsiaTheme="minorEastAsia" w:hAnsiTheme="minorHAnsi" w:cstheme="minorBidi"/>
            <w:noProof/>
            <w:sz w:val="21"/>
            <w:szCs w:val="22"/>
          </w:rPr>
          <w:tab/>
        </w:r>
        <w:r w:rsidR="0080005E" w:rsidRPr="006A05F5">
          <w:rPr>
            <w:rStyle w:val="a6"/>
            <w:rFonts w:hint="eastAsia"/>
            <w:noProof/>
          </w:rPr>
          <w:t>策略设计</w:t>
        </w:r>
        <w:r w:rsidR="0080005E">
          <w:rPr>
            <w:noProof/>
            <w:webHidden/>
          </w:rPr>
          <w:tab/>
        </w:r>
        <w:r>
          <w:rPr>
            <w:noProof/>
            <w:webHidden/>
          </w:rPr>
          <w:fldChar w:fldCharType="begin"/>
        </w:r>
        <w:r w:rsidR="0080005E">
          <w:rPr>
            <w:noProof/>
            <w:webHidden/>
          </w:rPr>
          <w:instrText xml:space="preserve"> PAGEREF _Toc438043499 \h </w:instrText>
        </w:r>
        <w:r>
          <w:rPr>
            <w:noProof/>
            <w:webHidden/>
          </w:rPr>
        </w:r>
        <w:r>
          <w:rPr>
            <w:noProof/>
            <w:webHidden/>
          </w:rPr>
          <w:fldChar w:fldCharType="separate"/>
        </w:r>
        <w:r w:rsidR="0080005E">
          <w:rPr>
            <w:noProof/>
            <w:webHidden/>
          </w:rPr>
          <w:t>7</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0" w:history="1">
        <w:r w:rsidR="0080005E" w:rsidRPr="006A05F5">
          <w:rPr>
            <w:rStyle w:val="a6"/>
            <w:noProof/>
          </w:rPr>
          <w:t>2.5</w:t>
        </w:r>
        <w:r w:rsidR="0080005E">
          <w:rPr>
            <w:rFonts w:asciiTheme="minorHAnsi" w:eastAsiaTheme="minorEastAsia" w:hAnsiTheme="minorHAnsi" w:cstheme="minorBidi"/>
            <w:noProof/>
            <w:sz w:val="21"/>
            <w:szCs w:val="22"/>
          </w:rPr>
          <w:tab/>
        </w:r>
        <w:r w:rsidR="0080005E" w:rsidRPr="006A05F5">
          <w:rPr>
            <w:rStyle w:val="a6"/>
            <w:rFonts w:hint="eastAsia"/>
            <w:noProof/>
          </w:rPr>
          <w:t>模块设计</w:t>
        </w:r>
        <w:r w:rsidR="0080005E">
          <w:rPr>
            <w:noProof/>
            <w:webHidden/>
          </w:rPr>
          <w:tab/>
        </w:r>
        <w:r>
          <w:rPr>
            <w:noProof/>
            <w:webHidden/>
          </w:rPr>
          <w:fldChar w:fldCharType="begin"/>
        </w:r>
        <w:r w:rsidR="0080005E">
          <w:rPr>
            <w:noProof/>
            <w:webHidden/>
          </w:rPr>
          <w:instrText xml:space="preserve"> PAGEREF _Toc438043500 \h </w:instrText>
        </w:r>
        <w:r>
          <w:rPr>
            <w:noProof/>
            <w:webHidden/>
          </w:rPr>
        </w:r>
        <w:r>
          <w:rPr>
            <w:noProof/>
            <w:webHidden/>
          </w:rPr>
          <w:fldChar w:fldCharType="separate"/>
        </w:r>
        <w:r w:rsidR="0080005E">
          <w:rPr>
            <w:noProof/>
            <w:webHidden/>
          </w:rPr>
          <w:t>8</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1" w:history="1">
        <w:r w:rsidR="0080005E" w:rsidRPr="006A05F5">
          <w:rPr>
            <w:rStyle w:val="a6"/>
            <w:noProof/>
          </w:rPr>
          <w:t>2.6</w:t>
        </w:r>
        <w:r w:rsidR="0080005E">
          <w:rPr>
            <w:rFonts w:asciiTheme="minorHAnsi" w:eastAsiaTheme="minorEastAsia" w:hAnsiTheme="minorHAnsi" w:cstheme="minorBidi"/>
            <w:noProof/>
            <w:sz w:val="21"/>
            <w:szCs w:val="22"/>
          </w:rPr>
          <w:tab/>
        </w:r>
        <w:r w:rsidR="0080005E" w:rsidRPr="006A05F5">
          <w:rPr>
            <w:rStyle w:val="a6"/>
            <w:rFonts w:hint="eastAsia"/>
            <w:noProof/>
          </w:rPr>
          <w:t>异常处理</w:t>
        </w:r>
        <w:r w:rsidR="0080005E">
          <w:rPr>
            <w:noProof/>
            <w:webHidden/>
          </w:rPr>
          <w:tab/>
        </w:r>
        <w:r>
          <w:rPr>
            <w:noProof/>
            <w:webHidden/>
          </w:rPr>
          <w:fldChar w:fldCharType="begin"/>
        </w:r>
        <w:r w:rsidR="0080005E">
          <w:rPr>
            <w:noProof/>
            <w:webHidden/>
          </w:rPr>
          <w:instrText xml:space="preserve"> PAGEREF _Toc438043501 \h </w:instrText>
        </w:r>
        <w:r>
          <w:rPr>
            <w:noProof/>
            <w:webHidden/>
          </w:rPr>
        </w:r>
        <w:r>
          <w:rPr>
            <w:noProof/>
            <w:webHidden/>
          </w:rPr>
          <w:fldChar w:fldCharType="separate"/>
        </w:r>
        <w:r w:rsidR="0080005E">
          <w:rPr>
            <w:noProof/>
            <w:webHidden/>
          </w:rPr>
          <w:t>22</w:t>
        </w:r>
        <w:r>
          <w:rPr>
            <w:noProof/>
            <w:webHidden/>
          </w:rPr>
          <w:fldChar w:fldCharType="end"/>
        </w:r>
      </w:hyperlink>
    </w:p>
    <w:p w:rsidR="0080005E" w:rsidRDefault="007D28C2">
      <w:pPr>
        <w:pStyle w:val="11"/>
        <w:tabs>
          <w:tab w:val="left" w:pos="420"/>
          <w:tab w:val="right" w:leader="dot" w:pos="8296"/>
        </w:tabs>
        <w:rPr>
          <w:rFonts w:asciiTheme="minorHAnsi" w:eastAsiaTheme="minorEastAsia" w:hAnsiTheme="minorHAnsi" w:cstheme="minorBidi"/>
          <w:noProof/>
          <w:sz w:val="21"/>
          <w:szCs w:val="22"/>
        </w:rPr>
      </w:pPr>
      <w:hyperlink w:anchor="_Toc438043502" w:history="1">
        <w:r w:rsidR="0080005E" w:rsidRPr="006A05F5">
          <w:rPr>
            <w:rStyle w:val="a6"/>
            <w:noProof/>
          </w:rPr>
          <w:t>3</w:t>
        </w:r>
        <w:r w:rsidR="0080005E">
          <w:rPr>
            <w:rFonts w:asciiTheme="minorHAnsi" w:eastAsiaTheme="minorEastAsia" w:hAnsiTheme="minorHAnsi" w:cstheme="minorBidi"/>
            <w:noProof/>
            <w:sz w:val="21"/>
            <w:szCs w:val="22"/>
          </w:rPr>
          <w:tab/>
        </w:r>
        <w:r w:rsidR="0080005E" w:rsidRPr="006A05F5">
          <w:rPr>
            <w:rStyle w:val="a6"/>
            <w:noProof/>
          </w:rPr>
          <w:t>WEB</w:t>
        </w:r>
        <w:r w:rsidR="0080005E" w:rsidRPr="006A05F5">
          <w:rPr>
            <w:rStyle w:val="a6"/>
            <w:rFonts w:hint="eastAsia"/>
            <w:noProof/>
          </w:rPr>
          <w:t>控制台设计</w:t>
        </w:r>
        <w:r w:rsidR="0080005E">
          <w:rPr>
            <w:noProof/>
            <w:webHidden/>
          </w:rPr>
          <w:tab/>
        </w:r>
        <w:r>
          <w:rPr>
            <w:noProof/>
            <w:webHidden/>
          </w:rPr>
          <w:fldChar w:fldCharType="begin"/>
        </w:r>
        <w:r w:rsidR="0080005E">
          <w:rPr>
            <w:noProof/>
            <w:webHidden/>
          </w:rPr>
          <w:instrText xml:space="preserve"> PAGEREF _Toc438043502 \h </w:instrText>
        </w:r>
        <w:r>
          <w:rPr>
            <w:noProof/>
            <w:webHidden/>
          </w:rPr>
        </w:r>
        <w:r>
          <w:rPr>
            <w:noProof/>
            <w:webHidden/>
          </w:rPr>
          <w:fldChar w:fldCharType="separate"/>
        </w:r>
        <w:r w:rsidR="0080005E">
          <w:rPr>
            <w:noProof/>
            <w:webHidden/>
          </w:rPr>
          <w:t>2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3" w:history="1">
        <w:r w:rsidR="0080005E" w:rsidRPr="006A05F5">
          <w:rPr>
            <w:rStyle w:val="a6"/>
            <w:noProof/>
          </w:rPr>
          <w:t>3.1</w:t>
        </w:r>
        <w:r w:rsidR="0080005E">
          <w:rPr>
            <w:rFonts w:asciiTheme="minorHAnsi" w:eastAsiaTheme="minorEastAsia" w:hAnsiTheme="minorHAnsi" w:cstheme="minorBidi"/>
            <w:noProof/>
            <w:sz w:val="21"/>
            <w:szCs w:val="22"/>
          </w:rPr>
          <w:tab/>
        </w:r>
        <w:r w:rsidR="0080005E" w:rsidRPr="006A05F5">
          <w:rPr>
            <w:rStyle w:val="a6"/>
            <w:rFonts w:hint="eastAsia"/>
            <w:noProof/>
          </w:rPr>
          <w:t>支持平台</w:t>
        </w:r>
        <w:r w:rsidR="0080005E">
          <w:rPr>
            <w:noProof/>
            <w:webHidden/>
          </w:rPr>
          <w:tab/>
        </w:r>
        <w:r>
          <w:rPr>
            <w:noProof/>
            <w:webHidden/>
          </w:rPr>
          <w:fldChar w:fldCharType="begin"/>
        </w:r>
        <w:r w:rsidR="0080005E">
          <w:rPr>
            <w:noProof/>
            <w:webHidden/>
          </w:rPr>
          <w:instrText xml:space="preserve"> PAGEREF _Toc438043503 \h </w:instrText>
        </w:r>
        <w:r>
          <w:rPr>
            <w:noProof/>
            <w:webHidden/>
          </w:rPr>
        </w:r>
        <w:r>
          <w:rPr>
            <w:noProof/>
            <w:webHidden/>
          </w:rPr>
          <w:fldChar w:fldCharType="separate"/>
        </w:r>
        <w:r w:rsidR="0080005E">
          <w:rPr>
            <w:noProof/>
            <w:webHidden/>
          </w:rPr>
          <w:t>2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4" w:history="1">
        <w:r w:rsidR="0080005E" w:rsidRPr="006A05F5">
          <w:rPr>
            <w:rStyle w:val="a6"/>
            <w:noProof/>
          </w:rPr>
          <w:t>3.2</w:t>
        </w:r>
        <w:r w:rsidR="0080005E">
          <w:rPr>
            <w:rFonts w:asciiTheme="minorHAnsi" w:eastAsiaTheme="minorEastAsia" w:hAnsiTheme="minorHAnsi" w:cstheme="minorBidi"/>
            <w:noProof/>
            <w:sz w:val="21"/>
            <w:szCs w:val="22"/>
          </w:rPr>
          <w:tab/>
        </w:r>
        <w:r w:rsidR="0080005E" w:rsidRPr="006A05F5">
          <w:rPr>
            <w:rStyle w:val="a6"/>
            <w:rFonts w:hint="eastAsia"/>
            <w:noProof/>
          </w:rPr>
          <w:t>基本框架</w:t>
        </w:r>
        <w:r w:rsidR="0080005E">
          <w:rPr>
            <w:noProof/>
            <w:webHidden/>
          </w:rPr>
          <w:tab/>
        </w:r>
        <w:r>
          <w:rPr>
            <w:noProof/>
            <w:webHidden/>
          </w:rPr>
          <w:fldChar w:fldCharType="begin"/>
        </w:r>
        <w:r w:rsidR="0080005E">
          <w:rPr>
            <w:noProof/>
            <w:webHidden/>
          </w:rPr>
          <w:instrText xml:space="preserve"> PAGEREF _Toc438043504 \h </w:instrText>
        </w:r>
        <w:r>
          <w:rPr>
            <w:noProof/>
            <w:webHidden/>
          </w:rPr>
        </w:r>
        <w:r>
          <w:rPr>
            <w:noProof/>
            <w:webHidden/>
          </w:rPr>
          <w:fldChar w:fldCharType="separate"/>
        </w:r>
        <w:r w:rsidR="0080005E">
          <w:rPr>
            <w:noProof/>
            <w:webHidden/>
          </w:rPr>
          <w:t>2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5" w:history="1">
        <w:r w:rsidR="0080005E" w:rsidRPr="006A05F5">
          <w:rPr>
            <w:rStyle w:val="a6"/>
            <w:noProof/>
          </w:rPr>
          <w:t>3.3</w:t>
        </w:r>
        <w:r w:rsidR="0080005E">
          <w:rPr>
            <w:rFonts w:asciiTheme="minorHAnsi" w:eastAsiaTheme="minorEastAsia" w:hAnsiTheme="minorHAnsi" w:cstheme="minorBidi"/>
            <w:noProof/>
            <w:sz w:val="21"/>
            <w:szCs w:val="22"/>
          </w:rPr>
          <w:tab/>
        </w:r>
        <w:r w:rsidR="0080005E" w:rsidRPr="006A05F5">
          <w:rPr>
            <w:rStyle w:val="a6"/>
            <w:rFonts w:hint="eastAsia"/>
            <w:noProof/>
          </w:rPr>
          <w:t>总体结构设计</w:t>
        </w:r>
        <w:r w:rsidR="0080005E">
          <w:rPr>
            <w:noProof/>
            <w:webHidden/>
          </w:rPr>
          <w:tab/>
        </w:r>
        <w:r>
          <w:rPr>
            <w:noProof/>
            <w:webHidden/>
          </w:rPr>
          <w:fldChar w:fldCharType="begin"/>
        </w:r>
        <w:r w:rsidR="0080005E">
          <w:rPr>
            <w:noProof/>
            <w:webHidden/>
          </w:rPr>
          <w:instrText xml:space="preserve"> PAGEREF _Toc438043505 \h </w:instrText>
        </w:r>
        <w:r>
          <w:rPr>
            <w:noProof/>
            <w:webHidden/>
          </w:rPr>
        </w:r>
        <w:r>
          <w:rPr>
            <w:noProof/>
            <w:webHidden/>
          </w:rPr>
          <w:fldChar w:fldCharType="separate"/>
        </w:r>
        <w:r w:rsidR="0080005E">
          <w:rPr>
            <w:noProof/>
            <w:webHidden/>
          </w:rPr>
          <w:t>27</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6" w:history="1">
        <w:r w:rsidR="0080005E" w:rsidRPr="006A05F5">
          <w:rPr>
            <w:rStyle w:val="a6"/>
            <w:noProof/>
          </w:rPr>
          <w:t>3.4</w:t>
        </w:r>
        <w:r w:rsidR="0080005E">
          <w:rPr>
            <w:rFonts w:asciiTheme="minorHAnsi" w:eastAsiaTheme="minorEastAsia" w:hAnsiTheme="minorHAnsi" w:cstheme="minorBidi"/>
            <w:noProof/>
            <w:sz w:val="21"/>
            <w:szCs w:val="22"/>
          </w:rPr>
          <w:tab/>
        </w:r>
        <w:r w:rsidR="0080005E" w:rsidRPr="006A05F5">
          <w:rPr>
            <w:rStyle w:val="a6"/>
            <w:rFonts w:hint="eastAsia"/>
            <w:noProof/>
          </w:rPr>
          <w:t>用户管理</w:t>
        </w:r>
        <w:r w:rsidR="0080005E">
          <w:rPr>
            <w:noProof/>
            <w:webHidden/>
          </w:rPr>
          <w:tab/>
        </w:r>
        <w:r>
          <w:rPr>
            <w:noProof/>
            <w:webHidden/>
          </w:rPr>
          <w:fldChar w:fldCharType="begin"/>
        </w:r>
        <w:r w:rsidR="0080005E">
          <w:rPr>
            <w:noProof/>
            <w:webHidden/>
          </w:rPr>
          <w:instrText xml:space="preserve"> PAGEREF _Toc438043506 \h </w:instrText>
        </w:r>
        <w:r>
          <w:rPr>
            <w:noProof/>
            <w:webHidden/>
          </w:rPr>
        </w:r>
        <w:r>
          <w:rPr>
            <w:noProof/>
            <w:webHidden/>
          </w:rPr>
          <w:fldChar w:fldCharType="separate"/>
        </w:r>
        <w:r w:rsidR="0080005E">
          <w:rPr>
            <w:noProof/>
            <w:webHidden/>
          </w:rPr>
          <w:t>29</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7" w:history="1">
        <w:r w:rsidR="0080005E" w:rsidRPr="006A05F5">
          <w:rPr>
            <w:rStyle w:val="a6"/>
            <w:noProof/>
          </w:rPr>
          <w:t>3.5</w:t>
        </w:r>
        <w:r w:rsidR="0080005E">
          <w:rPr>
            <w:rFonts w:asciiTheme="minorHAnsi" w:eastAsiaTheme="minorEastAsia" w:hAnsiTheme="minorHAnsi" w:cstheme="minorBidi"/>
            <w:noProof/>
            <w:sz w:val="21"/>
            <w:szCs w:val="22"/>
          </w:rPr>
          <w:tab/>
        </w:r>
        <w:r w:rsidR="0080005E" w:rsidRPr="006A05F5">
          <w:rPr>
            <w:rStyle w:val="a6"/>
            <w:rFonts w:hint="eastAsia"/>
            <w:noProof/>
          </w:rPr>
          <w:t>客户端管理</w:t>
        </w:r>
        <w:r w:rsidR="0080005E">
          <w:rPr>
            <w:noProof/>
            <w:webHidden/>
          </w:rPr>
          <w:tab/>
        </w:r>
        <w:r>
          <w:rPr>
            <w:noProof/>
            <w:webHidden/>
          </w:rPr>
          <w:fldChar w:fldCharType="begin"/>
        </w:r>
        <w:r w:rsidR="0080005E">
          <w:rPr>
            <w:noProof/>
            <w:webHidden/>
          </w:rPr>
          <w:instrText xml:space="preserve"> PAGEREF _Toc438043507 \h </w:instrText>
        </w:r>
        <w:r>
          <w:rPr>
            <w:noProof/>
            <w:webHidden/>
          </w:rPr>
        </w:r>
        <w:r>
          <w:rPr>
            <w:noProof/>
            <w:webHidden/>
          </w:rPr>
          <w:fldChar w:fldCharType="separate"/>
        </w:r>
        <w:r w:rsidR="0080005E">
          <w:rPr>
            <w:noProof/>
            <w:webHidden/>
          </w:rPr>
          <w:t>3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8" w:history="1">
        <w:r w:rsidR="0080005E" w:rsidRPr="006A05F5">
          <w:rPr>
            <w:rStyle w:val="a6"/>
            <w:noProof/>
          </w:rPr>
          <w:t>3.6</w:t>
        </w:r>
        <w:r w:rsidR="0080005E">
          <w:rPr>
            <w:rFonts w:asciiTheme="minorHAnsi" w:eastAsiaTheme="minorEastAsia" w:hAnsiTheme="minorHAnsi" w:cstheme="minorBidi"/>
            <w:noProof/>
            <w:sz w:val="21"/>
            <w:szCs w:val="22"/>
          </w:rPr>
          <w:tab/>
        </w:r>
        <w:r w:rsidR="0080005E" w:rsidRPr="006A05F5">
          <w:rPr>
            <w:rStyle w:val="a6"/>
            <w:rFonts w:hint="eastAsia"/>
            <w:noProof/>
          </w:rPr>
          <w:t>策略管理</w:t>
        </w:r>
        <w:r w:rsidR="0080005E">
          <w:rPr>
            <w:noProof/>
            <w:webHidden/>
          </w:rPr>
          <w:tab/>
        </w:r>
        <w:r>
          <w:rPr>
            <w:noProof/>
            <w:webHidden/>
          </w:rPr>
          <w:fldChar w:fldCharType="begin"/>
        </w:r>
        <w:r w:rsidR="0080005E">
          <w:rPr>
            <w:noProof/>
            <w:webHidden/>
          </w:rPr>
          <w:instrText xml:space="preserve"> PAGEREF _Toc438043508 \h </w:instrText>
        </w:r>
        <w:r>
          <w:rPr>
            <w:noProof/>
            <w:webHidden/>
          </w:rPr>
        </w:r>
        <w:r>
          <w:rPr>
            <w:noProof/>
            <w:webHidden/>
          </w:rPr>
          <w:fldChar w:fldCharType="separate"/>
        </w:r>
        <w:r w:rsidR="0080005E">
          <w:rPr>
            <w:noProof/>
            <w:webHidden/>
          </w:rPr>
          <w:t>3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09" w:history="1">
        <w:r w:rsidR="0080005E" w:rsidRPr="006A05F5">
          <w:rPr>
            <w:rStyle w:val="a6"/>
            <w:noProof/>
          </w:rPr>
          <w:t>3.7</w:t>
        </w:r>
        <w:r w:rsidR="0080005E">
          <w:rPr>
            <w:rFonts w:asciiTheme="minorHAnsi" w:eastAsiaTheme="minorEastAsia" w:hAnsiTheme="minorHAnsi" w:cstheme="minorBidi"/>
            <w:noProof/>
            <w:sz w:val="21"/>
            <w:szCs w:val="22"/>
          </w:rPr>
          <w:tab/>
        </w:r>
        <w:r w:rsidR="0080005E" w:rsidRPr="006A05F5">
          <w:rPr>
            <w:rStyle w:val="a6"/>
            <w:rFonts w:hint="eastAsia"/>
            <w:noProof/>
          </w:rPr>
          <w:t>日志管理</w:t>
        </w:r>
        <w:r w:rsidR="0080005E">
          <w:rPr>
            <w:noProof/>
            <w:webHidden/>
          </w:rPr>
          <w:tab/>
        </w:r>
        <w:r>
          <w:rPr>
            <w:noProof/>
            <w:webHidden/>
          </w:rPr>
          <w:fldChar w:fldCharType="begin"/>
        </w:r>
        <w:r w:rsidR="0080005E">
          <w:rPr>
            <w:noProof/>
            <w:webHidden/>
          </w:rPr>
          <w:instrText xml:space="preserve"> PAGEREF _Toc438043509 \h </w:instrText>
        </w:r>
        <w:r>
          <w:rPr>
            <w:noProof/>
            <w:webHidden/>
          </w:rPr>
        </w:r>
        <w:r>
          <w:rPr>
            <w:noProof/>
            <w:webHidden/>
          </w:rPr>
          <w:fldChar w:fldCharType="separate"/>
        </w:r>
        <w:r w:rsidR="0080005E">
          <w:rPr>
            <w:noProof/>
            <w:webHidden/>
          </w:rPr>
          <w:t>4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0" w:history="1">
        <w:r w:rsidR="0080005E" w:rsidRPr="006A05F5">
          <w:rPr>
            <w:rStyle w:val="a6"/>
            <w:noProof/>
          </w:rPr>
          <w:t>3.8</w:t>
        </w:r>
        <w:r w:rsidR="0080005E">
          <w:rPr>
            <w:rFonts w:asciiTheme="minorHAnsi" w:eastAsiaTheme="minorEastAsia" w:hAnsiTheme="minorHAnsi" w:cstheme="minorBidi"/>
            <w:noProof/>
            <w:sz w:val="21"/>
            <w:szCs w:val="22"/>
          </w:rPr>
          <w:tab/>
        </w:r>
        <w:r w:rsidR="0080005E" w:rsidRPr="006A05F5">
          <w:rPr>
            <w:rStyle w:val="a6"/>
            <w:rFonts w:hint="eastAsia"/>
            <w:noProof/>
          </w:rPr>
          <w:t>系统设置</w:t>
        </w:r>
        <w:r w:rsidR="0080005E">
          <w:rPr>
            <w:noProof/>
            <w:webHidden/>
          </w:rPr>
          <w:tab/>
        </w:r>
        <w:r>
          <w:rPr>
            <w:noProof/>
            <w:webHidden/>
          </w:rPr>
          <w:fldChar w:fldCharType="begin"/>
        </w:r>
        <w:r w:rsidR="0080005E">
          <w:rPr>
            <w:noProof/>
            <w:webHidden/>
          </w:rPr>
          <w:instrText xml:space="preserve"> PAGEREF _Toc438043510 \h </w:instrText>
        </w:r>
        <w:r>
          <w:rPr>
            <w:noProof/>
            <w:webHidden/>
          </w:rPr>
        </w:r>
        <w:r>
          <w:rPr>
            <w:noProof/>
            <w:webHidden/>
          </w:rPr>
          <w:fldChar w:fldCharType="separate"/>
        </w:r>
        <w:r w:rsidR="0080005E">
          <w:rPr>
            <w:noProof/>
            <w:webHidden/>
          </w:rPr>
          <w:t>42</w:t>
        </w:r>
        <w:r>
          <w:rPr>
            <w:noProof/>
            <w:webHidden/>
          </w:rPr>
          <w:fldChar w:fldCharType="end"/>
        </w:r>
      </w:hyperlink>
    </w:p>
    <w:p w:rsidR="0080005E" w:rsidRDefault="007D28C2">
      <w:pPr>
        <w:pStyle w:val="11"/>
        <w:tabs>
          <w:tab w:val="left" w:pos="420"/>
          <w:tab w:val="right" w:leader="dot" w:pos="8296"/>
        </w:tabs>
        <w:rPr>
          <w:rFonts w:asciiTheme="minorHAnsi" w:eastAsiaTheme="minorEastAsia" w:hAnsiTheme="minorHAnsi" w:cstheme="minorBidi"/>
          <w:noProof/>
          <w:sz w:val="21"/>
          <w:szCs w:val="22"/>
        </w:rPr>
      </w:pPr>
      <w:hyperlink w:anchor="_Toc438043511" w:history="1">
        <w:r w:rsidR="0080005E" w:rsidRPr="006A05F5">
          <w:rPr>
            <w:rStyle w:val="a6"/>
            <w:noProof/>
          </w:rPr>
          <w:t>4</w:t>
        </w:r>
        <w:r w:rsidR="0080005E">
          <w:rPr>
            <w:rFonts w:asciiTheme="minorHAnsi" w:eastAsiaTheme="minorEastAsia" w:hAnsiTheme="minorHAnsi" w:cstheme="minorBidi"/>
            <w:noProof/>
            <w:sz w:val="21"/>
            <w:szCs w:val="22"/>
          </w:rPr>
          <w:tab/>
        </w:r>
        <w:r w:rsidR="0080005E" w:rsidRPr="006A05F5">
          <w:rPr>
            <w:rStyle w:val="a6"/>
            <w:rFonts w:hint="eastAsia"/>
            <w:noProof/>
          </w:rPr>
          <w:t>客户端设计</w:t>
        </w:r>
        <w:r w:rsidR="0080005E">
          <w:rPr>
            <w:noProof/>
            <w:webHidden/>
          </w:rPr>
          <w:tab/>
        </w:r>
        <w:r>
          <w:rPr>
            <w:noProof/>
            <w:webHidden/>
          </w:rPr>
          <w:fldChar w:fldCharType="begin"/>
        </w:r>
        <w:r w:rsidR="0080005E">
          <w:rPr>
            <w:noProof/>
            <w:webHidden/>
          </w:rPr>
          <w:instrText xml:space="preserve"> PAGEREF _Toc438043511 \h </w:instrText>
        </w:r>
        <w:r>
          <w:rPr>
            <w:noProof/>
            <w:webHidden/>
          </w:rPr>
        </w:r>
        <w:r>
          <w:rPr>
            <w:noProof/>
            <w:webHidden/>
          </w:rPr>
          <w:fldChar w:fldCharType="separate"/>
        </w:r>
        <w:r w:rsidR="0080005E">
          <w:rPr>
            <w:noProof/>
            <w:webHidden/>
          </w:rPr>
          <w:t>44</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2" w:history="1">
        <w:r w:rsidR="0080005E" w:rsidRPr="006A05F5">
          <w:rPr>
            <w:rStyle w:val="a6"/>
            <w:noProof/>
          </w:rPr>
          <w:t>4.1</w:t>
        </w:r>
        <w:r w:rsidR="0080005E">
          <w:rPr>
            <w:rFonts w:asciiTheme="minorHAnsi" w:eastAsiaTheme="minorEastAsia" w:hAnsiTheme="minorHAnsi" w:cstheme="minorBidi"/>
            <w:noProof/>
            <w:sz w:val="21"/>
            <w:szCs w:val="22"/>
          </w:rPr>
          <w:tab/>
        </w:r>
        <w:r w:rsidR="0080005E" w:rsidRPr="006A05F5">
          <w:rPr>
            <w:rStyle w:val="a6"/>
            <w:rFonts w:hint="eastAsia"/>
            <w:noProof/>
          </w:rPr>
          <w:t>开发平台和工具</w:t>
        </w:r>
        <w:r w:rsidR="0080005E">
          <w:rPr>
            <w:noProof/>
            <w:webHidden/>
          </w:rPr>
          <w:tab/>
        </w:r>
        <w:r>
          <w:rPr>
            <w:noProof/>
            <w:webHidden/>
          </w:rPr>
          <w:fldChar w:fldCharType="begin"/>
        </w:r>
        <w:r w:rsidR="0080005E">
          <w:rPr>
            <w:noProof/>
            <w:webHidden/>
          </w:rPr>
          <w:instrText xml:space="preserve"> PAGEREF _Toc438043512 \h </w:instrText>
        </w:r>
        <w:r>
          <w:rPr>
            <w:noProof/>
            <w:webHidden/>
          </w:rPr>
        </w:r>
        <w:r>
          <w:rPr>
            <w:noProof/>
            <w:webHidden/>
          </w:rPr>
          <w:fldChar w:fldCharType="separate"/>
        </w:r>
        <w:r w:rsidR="0080005E">
          <w:rPr>
            <w:noProof/>
            <w:webHidden/>
          </w:rPr>
          <w:t>44</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3" w:history="1">
        <w:r w:rsidR="0080005E" w:rsidRPr="006A05F5">
          <w:rPr>
            <w:rStyle w:val="a6"/>
            <w:noProof/>
          </w:rPr>
          <w:t>4.2</w:t>
        </w:r>
        <w:r w:rsidR="0080005E">
          <w:rPr>
            <w:rFonts w:asciiTheme="minorHAnsi" w:eastAsiaTheme="minorEastAsia" w:hAnsiTheme="minorHAnsi" w:cstheme="minorBidi"/>
            <w:noProof/>
            <w:sz w:val="21"/>
            <w:szCs w:val="22"/>
          </w:rPr>
          <w:tab/>
        </w:r>
        <w:r w:rsidR="0080005E" w:rsidRPr="006A05F5">
          <w:rPr>
            <w:rStyle w:val="a6"/>
            <w:rFonts w:hint="eastAsia"/>
            <w:noProof/>
          </w:rPr>
          <w:t>支持平台</w:t>
        </w:r>
        <w:r w:rsidR="0080005E">
          <w:rPr>
            <w:noProof/>
            <w:webHidden/>
          </w:rPr>
          <w:tab/>
        </w:r>
        <w:r>
          <w:rPr>
            <w:noProof/>
            <w:webHidden/>
          </w:rPr>
          <w:fldChar w:fldCharType="begin"/>
        </w:r>
        <w:r w:rsidR="0080005E">
          <w:rPr>
            <w:noProof/>
            <w:webHidden/>
          </w:rPr>
          <w:instrText xml:space="preserve"> PAGEREF _Toc438043513 \h </w:instrText>
        </w:r>
        <w:r>
          <w:rPr>
            <w:noProof/>
            <w:webHidden/>
          </w:rPr>
        </w:r>
        <w:r>
          <w:rPr>
            <w:noProof/>
            <w:webHidden/>
          </w:rPr>
          <w:fldChar w:fldCharType="separate"/>
        </w:r>
        <w:r w:rsidR="0080005E">
          <w:rPr>
            <w:noProof/>
            <w:webHidden/>
          </w:rPr>
          <w:t>44</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4" w:history="1">
        <w:r w:rsidR="0080005E" w:rsidRPr="006A05F5">
          <w:rPr>
            <w:rStyle w:val="a6"/>
            <w:noProof/>
          </w:rPr>
          <w:t>4.3</w:t>
        </w:r>
        <w:r w:rsidR="0080005E">
          <w:rPr>
            <w:rFonts w:asciiTheme="minorHAnsi" w:eastAsiaTheme="minorEastAsia" w:hAnsiTheme="minorHAnsi" w:cstheme="minorBidi"/>
            <w:noProof/>
            <w:sz w:val="21"/>
            <w:szCs w:val="22"/>
          </w:rPr>
          <w:tab/>
        </w:r>
        <w:r w:rsidR="0080005E" w:rsidRPr="006A05F5">
          <w:rPr>
            <w:rStyle w:val="a6"/>
            <w:rFonts w:hint="eastAsia"/>
            <w:noProof/>
          </w:rPr>
          <w:t>分发与部署安装</w:t>
        </w:r>
        <w:r w:rsidR="0080005E">
          <w:rPr>
            <w:noProof/>
            <w:webHidden/>
          </w:rPr>
          <w:tab/>
        </w:r>
        <w:r>
          <w:rPr>
            <w:noProof/>
            <w:webHidden/>
          </w:rPr>
          <w:fldChar w:fldCharType="begin"/>
        </w:r>
        <w:r w:rsidR="0080005E">
          <w:rPr>
            <w:noProof/>
            <w:webHidden/>
          </w:rPr>
          <w:instrText xml:space="preserve"> PAGEREF _Toc438043514 \h </w:instrText>
        </w:r>
        <w:r>
          <w:rPr>
            <w:noProof/>
            <w:webHidden/>
          </w:rPr>
        </w:r>
        <w:r>
          <w:rPr>
            <w:noProof/>
            <w:webHidden/>
          </w:rPr>
          <w:fldChar w:fldCharType="separate"/>
        </w:r>
        <w:r w:rsidR="0080005E">
          <w:rPr>
            <w:noProof/>
            <w:webHidden/>
          </w:rPr>
          <w:t>44</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5" w:history="1">
        <w:r w:rsidR="0080005E" w:rsidRPr="006A05F5">
          <w:rPr>
            <w:rStyle w:val="a6"/>
            <w:noProof/>
          </w:rPr>
          <w:t>4.4</w:t>
        </w:r>
        <w:r w:rsidR="0080005E">
          <w:rPr>
            <w:rFonts w:asciiTheme="minorHAnsi" w:eastAsiaTheme="minorEastAsia" w:hAnsiTheme="minorHAnsi" w:cstheme="minorBidi"/>
            <w:noProof/>
            <w:sz w:val="21"/>
            <w:szCs w:val="22"/>
          </w:rPr>
          <w:tab/>
        </w:r>
        <w:r w:rsidR="0080005E" w:rsidRPr="006A05F5">
          <w:rPr>
            <w:rStyle w:val="a6"/>
            <w:rFonts w:hint="eastAsia"/>
            <w:noProof/>
          </w:rPr>
          <w:t>基本架构</w:t>
        </w:r>
        <w:r w:rsidR="0080005E">
          <w:rPr>
            <w:noProof/>
            <w:webHidden/>
          </w:rPr>
          <w:tab/>
        </w:r>
        <w:r>
          <w:rPr>
            <w:noProof/>
            <w:webHidden/>
          </w:rPr>
          <w:fldChar w:fldCharType="begin"/>
        </w:r>
        <w:r w:rsidR="0080005E">
          <w:rPr>
            <w:noProof/>
            <w:webHidden/>
          </w:rPr>
          <w:instrText xml:space="preserve"> PAGEREF _Toc438043515 \h </w:instrText>
        </w:r>
        <w:r>
          <w:rPr>
            <w:noProof/>
            <w:webHidden/>
          </w:rPr>
        </w:r>
        <w:r>
          <w:rPr>
            <w:noProof/>
            <w:webHidden/>
          </w:rPr>
          <w:fldChar w:fldCharType="separate"/>
        </w:r>
        <w:r w:rsidR="0080005E">
          <w:rPr>
            <w:noProof/>
            <w:webHidden/>
          </w:rPr>
          <w:t>44</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6" w:history="1">
        <w:r w:rsidR="0080005E" w:rsidRPr="006A05F5">
          <w:rPr>
            <w:rStyle w:val="a6"/>
            <w:noProof/>
          </w:rPr>
          <w:t>4.5</w:t>
        </w:r>
        <w:r w:rsidR="0080005E">
          <w:rPr>
            <w:rFonts w:asciiTheme="minorHAnsi" w:eastAsiaTheme="minorEastAsia" w:hAnsiTheme="minorHAnsi" w:cstheme="minorBidi"/>
            <w:noProof/>
            <w:sz w:val="21"/>
            <w:szCs w:val="22"/>
          </w:rPr>
          <w:tab/>
        </w:r>
        <w:r w:rsidR="0080005E" w:rsidRPr="006A05F5">
          <w:rPr>
            <w:rStyle w:val="a6"/>
            <w:rFonts w:hint="eastAsia"/>
            <w:noProof/>
          </w:rPr>
          <w:t>与服务器交互接口</w:t>
        </w:r>
        <w:r w:rsidR="0080005E">
          <w:rPr>
            <w:noProof/>
            <w:webHidden/>
          </w:rPr>
          <w:tab/>
        </w:r>
        <w:r>
          <w:rPr>
            <w:noProof/>
            <w:webHidden/>
          </w:rPr>
          <w:fldChar w:fldCharType="begin"/>
        </w:r>
        <w:r w:rsidR="0080005E">
          <w:rPr>
            <w:noProof/>
            <w:webHidden/>
          </w:rPr>
          <w:instrText xml:space="preserve"> PAGEREF _Toc438043516 \h </w:instrText>
        </w:r>
        <w:r>
          <w:rPr>
            <w:noProof/>
            <w:webHidden/>
          </w:rPr>
        </w:r>
        <w:r>
          <w:rPr>
            <w:noProof/>
            <w:webHidden/>
          </w:rPr>
          <w:fldChar w:fldCharType="separate"/>
        </w:r>
        <w:r w:rsidR="0080005E">
          <w:rPr>
            <w:noProof/>
            <w:webHidden/>
          </w:rPr>
          <w:t>5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7" w:history="1">
        <w:r w:rsidR="0080005E" w:rsidRPr="006A05F5">
          <w:rPr>
            <w:rStyle w:val="a6"/>
            <w:noProof/>
          </w:rPr>
          <w:t>4.6</w:t>
        </w:r>
        <w:r w:rsidR="0080005E">
          <w:rPr>
            <w:rFonts w:asciiTheme="minorHAnsi" w:eastAsiaTheme="minorEastAsia" w:hAnsiTheme="minorHAnsi" w:cstheme="minorBidi"/>
            <w:noProof/>
            <w:sz w:val="21"/>
            <w:szCs w:val="22"/>
          </w:rPr>
          <w:tab/>
        </w:r>
        <w:r w:rsidR="0080005E" w:rsidRPr="006A05F5">
          <w:rPr>
            <w:rStyle w:val="a6"/>
            <w:rFonts w:hint="eastAsia"/>
            <w:noProof/>
          </w:rPr>
          <w:t>策略</w:t>
        </w:r>
        <w:r w:rsidR="0080005E">
          <w:rPr>
            <w:noProof/>
            <w:webHidden/>
          </w:rPr>
          <w:tab/>
        </w:r>
        <w:r>
          <w:rPr>
            <w:noProof/>
            <w:webHidden/>
          </w:rPr>
          <w:fldChar w:fldCharType="begin"/>
        </w:r>
        <w:r w:rsidR="0080005E">
          <w:rPr>
            <w:noProof/>
            <w:webHidden/>
          </w:rPr>
          <w:instrText xml:space="preserve"> PAGEREF _Toc438043517 \h </w:instrText>
        </w:r>
        <w:r>
          <w:rPr>
            <w:noProof/>
            <w:webHidden/>
          </w:rPr>
        </w:r>
        <w:r>
          <w:rPr>
            <w:noProof/>
            <w:webHidden/>
          </w:rPr>
          <w:fldChar w:fldCharType="separate"/>
        </w:r>
        <w:r w:rsidR="0080005E">
          <w:rPr>
            <w:noProof/>
            <w:webHidden/>
          </w:rPr>
          <w:t>61</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8" w:history="1">
        <w:r w:rsidR="0080005E" w:rsidRPr="006A05F5">
          <w:rPr>
            <w:rStyle w:val="a6"/>
            <w:noProof/>
          </w:rPr>
          <w:t>4.7</w:t>
        </w:r>
        <w:r w:rsidR="0080005E">
          <w:rPr>
            <w:rFonts w:asciiTheme="minorHAnsi" w:eastAsiaTheme="minorEastAsia" w:hAnsiTheme="minorHAnsi" w:cstheme="minorBidi"/>
            <w:noProof/>
            <w:sz w:val="21"/>
            <w:szCs w:val="22"/>
          </w:rPr>
          <w:tab/>
        </w:r>
        <w:r w:rsidR="0080005E" w:rsidRPr="006A05F5">
          <w:rPr>
            <w:rStyle w:val="a6"/>
            <w:rFonts w:hint="eastAsia"/>
            <w:noProof/>
          </w:rPr>
          <w:t>资产收集</w:t>
        </w:r>
        <w:r w:rsidR="0080005E">
          <w:rPr>
            <w:noProof/>
            <w:webHidden/>
          </w:rPr>
          <w:tab/>
        </w:r>
        <w:r>
          <w:rPr>
            <w:noProof/>
            <w:webHidden/>
          </w:rPr>
          <w:fldChar w:fldCharType="begin"/>
        </w:r>
        <w:r w:rsidR="0080005E">
          <w:rPr>
            <w:noProof/>
            <w:webHidden/>
          </w:rPr>
          <w:instrText xml:space="preserve"> PAGEREF _Toc438043518 \h </w:instrText>
        </w:r>
        <w:r>
          <w:rPr>
            <w:noProof/>
            <w:webHidden/>
          </w:rPr>
        </w:r>
        <w:r>
          <w:rPr>
            <w:noProof/>
            <w:webHidden/>
          </w:rPr>
          <w:fldChar w:fldCharType="separate"/>
        </w:r>
        <w:r w:rsidR="0080005E">
          <w:rPr>
            <w:noProof/>
            <w:webHidden/>
          </w:rPr>
          <w:t>62</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19" w:history="1">
        <w:r w:rsidR="0080005E" w:rsidRPr="006A05F5">
          <w:rPr>
            <w:rStyle w:val="a6"/>
            <w:noProof/>
          </w:rPr>
          <w:t>4.8</w:t>
        </w:r>
        <w:r w:rsidR="0080005E">
          <w:rPr>
            <w:rFonts w:asciiTheme="minorHAnsi" w:eastAsiaTheme="minorEastAsia" w:hAnsiTheme="minorHAnsi" w:cstheme="minorBidi"/>
            <w:noProof/>
            <w:sz w:val="21"/>
            <w:szCs w:val="22"/>
          </w:rPr>
          <w:tab/>
        </w:r>
        <w:r w:rsidR="0080005E" w:rsidRPr="006A05F5">
          <w:rPr>
            <w:rStyle w:val="a6"/>
            <w:rFonts w:hint="eastAsia"/>
            <w:noProof/>
          </w:rPr>
          <w:t>日志模块</w:t>
        </w:r>
        <w:r w:rsidR="0080005E">
          <w:rPr>
            <w:noProof/>
            <w:webHidden/>
          </w:rPr>
          <w:tab/>
        </w:r>
        <w:r>
          <w:rPr>
            <w:noProof/>
            <w:webHidden/>
          </w:rPr>
          <w:fldChar w:fldCharType="begin"/>
        </w:r>
        <w:r w:rsidR="0080005E">
          <w:rPr>
            <w:noProof/>
            <w:webHidden/>
          </w:rPr>
          <w:instrText xml:space="preserve"> PAGEREF _Toc438043519 \h </w:instrText>
        </w:r>
        <w:r>
          <w:rPr>
            <w:noProof/>
            <w:webHidden/>
          </w:rPr>
        </w:r>
        <w:r>
          <w:rPr>
            <w:noProof/>
            <w:webHidden/>
          </w:rPr>
          <w:fldChar w:fldCharType="separate"/>
        </w:r>
        <w:r w:rsidR="0080005E">
          <w:rPr>
            <w:noProof/>
            <w:webHidden/>
          </w:rPr>
          <w:t>6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20" w:history="1">
        <w:r w:rsidR="0080005E" w:rsidRPr="006A05F5">
          <w:rPr>
            <w:rStyle w:val="a6"/>
            <w:noProof/>
          </w:rPr>
          <w:t>4.9</w:t>
        </w:r>
        <w:r w:rsidR="0080005E">
          <w:rPr>
            <w:rFonts w:asciiTheme="minorHAnsi" w:eastAsiaTheme="minorEastAsia" w:hAnsiTheme="minorHAnsi" w:cstheme="minorBidi"/>
            <w:noProof/>
            <w:sz w:val="21"/>
            <w:szCs w:val="22"/>
          </w:rPr>
          <w:tab/>
        </w:r>
        <w:r w:rsidR="0080005E" w:rsidRPr="006A05F5">
          <w:rPr>
            <w:rStyle w:val="a6"/>
            <w:rFonts w:hint="eastAsia"/>
            <w:noProof/>
          </w:rPr>
          <w:t>服务进程控制</w:t>
        </w:r>
        <w:r w:rsidR="0080005E">
          <w:rPr>
            <w:noProof/>
            <w:webHidden/>
          </w:rPr>
          <w:tab/>
        </w:r>
        <w:r>
          <w:rPr>
            <w:noProof/>
            <w:webHidden/>
          </w:rPr>
          <w:fldChar w:fldCharType="begin"/>
        </w:r>
        <w:r w:rsidR="0080005E">
          <w:rPr>
            <w:noProof/>
            <w:webHidden/>
          </w:rPr>
          <w:instrText xml:space="preserve"> PAGEREF _Toc438043520 \h </w:instrText>
        </w:r>
        <w:r>
          <w:rPr>
            <w:noProof/>
            <w:webHidden/>
          </w:rPr>
        </w:r>
        <w:r>
          <w:rPr>
            <w:noProof/>
            <w:webHidden/>
          </w:rPr>
          <w:fldChar w:fldCharType="separate"/>
        </w:r>
        <w:r w:rsidR="0080005E">
          <w:rPr>
            <w:noProof/>
            <w:webHidden/>
          </w:rPr>
          <w:t>6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21" w:history="1">
        <w:r w:rsidR="0080005E" w:rsidRPr="006A05F5">
          <w:rPr>
            <w:rStyle w:val="a6"/>
            <w:noProof/>
          </w:rPr>
          <w:t>4.10</w:t>
        </w:r>
        <w:r w:rsidR="0080005E">
          <w:rPr>
            <w:rFonts w:asciiTheme="minorHAnsi" w:eastAsiaTheme="minorEastAsia" w:hAnsiTheme="minorHAnsi" w:cstheme="minorBidi"/>
            <w:noProof/>
            <w:sz w:val="21"/>
            <w:szCs w:val="22"/>
          </w:rPr>
          <w:tab/>
        </w:r>
        <w:r w:rsidR="0080005E" w:rsidRPr="006A05F5">
          <w:rPr>
            <w:rStyle w:val="a6"/>
            <w:rFonts w:hint="eastAsia"/>
            <w:noProof/>
          </w:rPr>
          <w:t>基线检测</w:t>
        </w:r>
        <w:r w:rsidR="0080005E">
          <w:rPr>
            <w:noProof/>
            <w:webHidden/>
          </w:rPr>
          <w:tab/>
        </w:r>
        <w:r>
          <w:rPr>
            <w:noProof/>
            <w:webHidden/>
          </w:rPr>
          <w:fldChar w:fldCharType="begin"/>
        </w:r>
        <w:r w:rsidR="0080005E">
          <w:rPr>
            <w:noProof/>
            <w:webHidden/>
          </w:rPr>
          <w:instrText xml:space="preserve"> PAGEREF _Toc438043521 \h </w:instrText>
        </w:r>
        <w:r>
          <w:rPr>
            <w:noProof/>
            <w:webHidden/>
          </w:rPr>
        </w:r>
        <w:r>
          <w:rPr>
            <w:noProof/>
            <w:webHidden/>
          </w:rPr>
          <w:fldChar w:fldCharType="separate"/>
        </w:r>
        <w:r w:rsidR="0080005E">
          <w:rPr>
            <w:noProof/>
            <w:webHidden/>
          </w:rPr>
          <w:t>65</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22" w:history="1">
        <w:r w:rsidR="0080005E" w:rsidRPr="006A05F5">
          <w:rPr>
            <w:rStyle w:val="a6"/>
            <w:noProof/>
          </w:rPr>
          <w:t>4.11</w:t>
        </w:r>
        <w:r w:rsidR="0080005E">
          <w:rPr>
            <w:rFonts w:asciiTheme="minorHAnsi" w:eastAsiaTheme="minorEastAsia" w:hAnsiTheme="minorHAnsi" w:cstheme="minorBidi"/>
            <w:noProof/>
            <w:sz w:val="21"/>
            <w:szCs w:val="22"/>
          </w:rPr>
          <w:tab/>
        </w:r>
        <w:r w:rsidR="0080005E" w:rsidRPr="006A05F5">
          <w:rPr>
            <w:rStyle w:val="a6"/>
            <w:rFonts w:hint="eastAsia"/>
            <w:noProof/>
          </w:rPr>
          <w:t>文件访问监控</w:t>
        </w:r>
        <w:r w:rsidR="0080005E">
          <w:rPr>
            <w:noProof/>
            <w:webHidden/>
          </w:rPr>
          <w:tab/>
        </w:r>
        <w:r>
          <w:rPr>
            <w:noProof/>
            <w:webHidden/>
          </w:rPr>
          <w:fldChar w:fldCharType="begin"/>
        </w:r>
        <w:r w:rsidR="0080005E">
          <w:rPr>
            <w:noProof/>
            <w:webHidden/>
          </w:rPr>
          <w:instrText xml:space="preserve"> PAGEREF _Toc438043522 \h </w:instrText>
        </w:r>
        <w:r>
          <w:rPr>
            <w:noProof/>
            <w:webHidden/>
          </w:rPr>
        </w:r>
        <w:r>
          <w:rPr>
            <w:noProof/>
            <w:webHidden/>
          </w:rPr>
          <w:fldChar w:fldCharType="separate"/>
        </w:r>
        <w:r w:rsidR="0080005E">
          <w:rPr>
            <w:noProof/>
            <w:webHidden/>
          </w:rPr>
          <w:t>67</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23" w:history="1">
        <w:r w:rsidR="0080005E" w:rsidRPr="006A05F5">
          <w:rPr>
            <w:rStyle w:val="a6"/>
            <w:noProof/>
          </w:rPr>
          <w:t>4.12</w:t>
        </w:r>
        <w:r w:rsidR="0080005E">
          <w:rPr>
            <w:rFonts w:asciiTheme="minorHAnsi" w:eastAsiaTheme="minorEastAsia" w:hAnsiTheme="minorHAnsi" w:cstheme="minorBidi"/>
            <w:noProof/>
            <w:sz w:val="21"/>
            <w:szCs w:val="22"/>
          </w:rPr>
          <w:tab/>
        </w:r>
        <w:r w:rsidR="0080005E" w:rsidRPr="006A05F5">
          <w:rPr>
            <w:rStyle w:val="a6"/>
            <w:rFonts w:hint="eastAsia"/>
            <w:noProof/>
          </w:rPr>
          <w:t>安全防护</w:t>
        </w:r>
        <w:r w:rsidR="0080005E">
          <w:rPr>
            <w:noProof/>
            <w:webHidden/>
          </w:rPr>
          <w:tab/>
        </w:r>
        <w:r>
          <w:rPr>
            <w:noProof/>
            <w:webHidden/>
          </w:rPr>
          <w:fldChar w:fldCharType="begin"/>
        </w:r>
        <w:r w:rsidR="0080005E">
          <w:rPr>
            <w:noProof/>
            <w:webHidden/>
          </w:rPr>
          <w:instrText xml:space="preserve"> PAGEREF _Toc438043523 \h </w:instrText>
        </w:r>
        <w:r>
          <w:rPr>
            <w:noProof/>
            <w:webHidden/>
          </w:rPr>
        </w:r>
        <w:r>
          <w:rPr>
            <w:noProof/>
            <w:webHidden/>
          </w:rPr>
          <w:fldChar w:fldCharType="separate"/>
        </w:r>
        <w:r w:rsidR="0080005E">
          <w:rPr>
            <w:noProof/>
            <w:webHidden/>
          </w:rPr>
          <w:t>73</w:t>
        </w:r>
        <w:r>
          <w:rPr>
            <w:noProof/>
            <w:webHidden/>
          </w:rPr>
          <w:fldChar w:fldCharType="end"/>
        </w:r>
      </w:hyperlink>
    </w:p>
    <w:p w:rsidR="0080005E" w:rsidRDefault="007D28C2">
      <w:pPr>
        <w:pStyle w:val="20"/>
        <w:tabs>
          <w:tab w:val="left" w:pos="1260"/>
          <w:tab w:val="right" w:leader="dot" w:pos="8296"/>
        </w:tabs>
        <w:ind w:left="480"/>
        <w:rPr>
          <w:rFonts w:asciiTheme="minorHAnsi" w:eastAsiaTheme="minorEastAsia" w:hAnsiTheme="minorHAnsi" w:cstheme="minorBidi"/>
          <w:noProof/>
          <w:sz w:val="21"/>
          <w:szCs w:val="22"/>
        </w:rPr>
      </w:pPr>
      <w:hyperlink w:anchor="_Toc438043524" w:history="1">
        <w:r w:rsidR="0080005E" w:rsidRPr="006A05F5">
          <w:rPr>
            <w:rStyle w:val="a6"/>
            <w:noProof/>
          </w:rPr>
          <w:t>4.13</w:t>
        </w:r>
        <w:r w:rsidR="0080005E">
          <w:rPr>
            <w:rFonts w:asciiTheme="minorHAnsi" w:eastAsiaTheme="minorEastAsia" w:hAnsiTheme="minorHAnsi" w:cstheme="minorBidi"/>
            <w:noProof/>
            <w:sz w:val="21"/>
            <w:szCs w:val="22"/>
          </w:rPr>
          <w:tab/>
        </w:r>
        <w:r w:rsidR="0080005E" w:rsidRPr="006A05F5">
          <w:rPr>
            <w:rStyle w:val="a6"/>
            <w:rFonts w:hint="eastAsia"/>
            <w:noProof/>
          </w:rPr>
          <w:t>网络访问监控</w:t>
        </w:r>
        <w:r w:rsidR="0080005E">
          <w:rPr>
            <w:noProof/>
            <w:webHidden/>
          </w:rPr>
          <w:tab/>
        </w:r>
        <w:r>
          <w:rPr>
            <w:noProof/>
            <w:webHidden/>
          </w:rPr>
          <w:fldChar w:fldCharType="begin"/>
        </w:r>
        <w:r w:rsidR="0080005E">
          <w:rPr>
            <w:noProof/>
            <w:webHidden/>
          </w:rPr>
          <w:instrText xml:space="preserve"> PAGEREF _Toc438043524 \h </w:instrText>
        </w:r>
        <w:r>
          <w:rPr>
            <w:noProof/>
            <w:webHidden/>
          </w:rPr>
        </w:r>
        <w:r>
          <w:rPr>
            <w:noProof/>
            <w:webHidden/>
          </w:rPr>
          <w:fldChar w:fldCharType="separate"/>
        </w:r>
        <w:r w:rsidR="0080005E">
          <w:rPr>
            <w:noProof/>
            <w:webHidden/>
          </w:rPr>
          <w:t>75</w:t>
        </w:r>
        <w:r>
          <w:rPr>
            <w:noProof/>
            <w:webHidden/>
          </w:rPr>
          <w:fldChar w:fldCharType="end"/>
        </w:r>
      </w:hyperlink>
    </w:p>
    <w:p w:rsidR="002878E6" w:rsidRDefault="007D28C2" w:rsidP="00DE2D41">
      <w:pPr>
        <w:widowControl/>
        <w:jc w:val="left"/>
        <w:sectPr w:rsidR="002878E6" w:rsidSect="00482B3D">
          <w:pgSz w:w="11906" w:h="16838"/>
          <w:pgMar w:top="1440" w:right="1800" w:bottom="1440" w:left="1800" w:header="851" w:footer="992" w:gutter="0"/>
          <w:cols w:space="720"/>
          <w:docGrid w:type="lines" w:linePitch="312"/>
        </w:sectPr>
      </w:pPr>
      <w:r>
        <w:fldChar w:fldCharType="end"/>
      </w:r>
    </w:p>
    <w:p w:rsidR="000A4642" w:rsidRDefault="00736967" w:rsidP="00FC3373">
      <w:pPr>
        <w:pStyle w:val="1"/>
        <w:jc w:val="left"/>
      </w:pPr>
      <w:bookmarkStart w:id="0" w:name="_Toc438043488"/>
      <w:r>
        <w:rPr>
          <w:rFonts w:hint="eastAsia"/>
        </w:rPr>
        <w:lastRenderedPageBreak/>
        <w:t>项目概述</w:t>
      </w:r>
      <w:bookmarkEnd w:id="0"/>
    </w:p>
    <w:p w:rsidR="0006600A" w:rsidRDefault="0006600A" w:rsidP="0006600A">
      <w:pPr>
        <w:pStyle w:val="2"/>
      </w:pPr>
      <w:bookmarkStart w:id="1" w:name="_Toc438043489"/>
      <w:r>
        <w:rPr>
          <w:rFonts w:hint="eastAsia"/>
        </w:rPr>
        <w:t>前言</w:t>
      </w:r>
      <w:bookmarkEnd w:id="1"/>
    </w:p>
    <w:p w:rsidR="003B0DCB" w:rsidRDefault="003B0DCB" w:rsidP="003B0DCB">
      <w:pPr>
        <w:pStyle w:val="2"/>
      </w:pPr>
      <w:bookmarkStart w:id="2" w:name="_Toc438043490"/>
      <w:r>
        <w:rPr>
          <w:rFonts w:hint="eastAsia"/>
        </w:rPr>
        <w:t>开发方式</w:t>
      </w:r>
      <w:bookmarkEnd w:id="2"/>
    </w:p>
    <w:p w:rsidR="00DB6681" w:rsidRPr="00DB6681" w:rsidRDefault="00DB6681" w:rsidP="00DB6681">
      <w:pPr>
        <w:pStyle w:val="3"/>
      </w:pPr>
      <w:r>
        <w:rPr>
          <w:rFonts w:hint="eastAsia"/>
        </w:rPr>
        <w:t>迭代开发</w:t>
      </w:r>
    </w:p>
    <w:p w:rsidR="00DB6681" w:rsidRDefault="00DB6681" w:rsidP="00E824B4">
      <w:pPr>
        <w:ind w:firstLine="420"/>
      </w:pPr>
    </w:p>
    <w:p w:rsidR="001935E8" w:rsidRDefault="001935E8" w:rsidP="001935E8">
      <w:pPr>
        <w:pStyle w:val="3"/>
      </w:pPr>
      <w:r>
        <w:rPr>
          <w:rFonts w:hint="eastAsia"/>
        </w:rPr>
        <w:t>文档要求</w:t>
      </w:r>
    </w:p>
    <w:p w:rsidR="001935E8" w:rsidRDefault="001935E8" w:rsidP="001935E8">
      <w:pPr>
        <w:ind w:firstLine="420"/>
      </w:pPr>
      <w:r>
        <w:rPr>
          <w:rFonts w:hint="eastAsia"/>
        </w:rPr>
        <w:t>每阶段的版本要先写清楚需求分析，经过讨论，条件允许的情况需要提供界面原型由售前确认。需求分析评审会决定最终用来开发的需求分析文档。</w:t>
      </w:r>
    </w:p>
    <w:p w:rsidR="001935E8" w:rsidRPr="00DB6681" w:rsidRDefault="001935E8" w:rsidP="001935E8">
      <w:pPr>
        <w:ind w:firstLine="420"/>
      </w:pPr>
      <w:r>
        <w:rPr>
          <w:rFonts w:hint="eastAsia"/>
        </w:rPr>
        <w:t>在需求分析基础上要写出概要设计，描述主要的算法、数据结构、协议、接口。经过开发组长会讨论后再进行编码。概要设计评审会决定最终用来编码的概要设计文档。</w:t>
      </w:r>
    </w:p>
    <w:p w:rsidR="003B0DCB" w:rsidRDefault="003B0DCB" w:rsidP="003B0DCB">
      <w:pPr>
        <w:pStyle w:val="2"/>
      </w:pPr>
      <w:bookmarkStart w:id="3" w:name="_Toc438043491"/>
      <w:r>
        <w:rPr>
          <w:rFonts w:hint="eastAsia"/>
        </w:rPr>
        <w:t>术语</w:t>
      </w:r>
      <w:proofErr w:type="gramStart"/>
      <w:r>
        <w:rPr>
          <w:rFonts w:hint="eastAsia"/>
        </w:rPr>
        <w:t>与略缩语</w:t>
      </w:r>
      <w:bookmarkEnd w:id="3"/>
      <w:proofErr w:type="gramEnd"/>
    </w:p>
    <w:p w:rsidR="00137A68" w:rsidRPr="007545F3" w:rsidRDefault="00137A68" w:rsidP="003743C7">
      <w:pPr>
        <w:ind w:left="420" w:firstLine="420"/>
        <w:rPr>
          <w:noProof/>
        </w:rPr>
      </w:pPr>
    </w:p>
    <w:p w:rsidR="003B0DCB" w:rsidRDefault="003B0DCB" w:rsidP="003B0DCB">
      <w:pPr>
        <w:pStyle w:val="2"/>
      </w:pPr>
      <w:bookmarkStart w:id="4" w:name="_Toc438043492"/>
      <w:r>
        <w:rPr>
          <w:rFonts w:hint="eastAsia"/>
        </w:rPr>
        <w:t>系统组成</w:t>
      </w:r>
      <w:bookmarkEnd w:id="4"/>
    </w:p>
    <w:p w:rsidR="002F4345" w:rsidRPr="009C6D3B" w:rsidRDefault="002F4345" w:rsidP="00A53F36">
      <w:pPr>
        <w:ind w:firstLine="420"/>
      </w:pPr>
      <w:r w:rsidRPr="009C6D3B">
        <w:rPr>
          <w:rFonts w:hint="eastAsia"/>
        </w:rPr>
        <w:t>系统分为三个模块：服务器、</w:t>
      </w:r>
      <w:r w:rsidR="00B525CC">
        <w:rPr>
          <w:rFonts w:hint="eastAsia"/>
        </w:rPr>
        <w:t>WEB</w:t>
      </w:r>
      <w:r w:rsidRPr="009C6D3B">
        <w:rPr>
          <w:rFonts w:hint="eastAsia"/>
        </w:rPr>
        <w:t>控制台、客户端。</w:t>
      </w:r>
    </w:p>
    <w:p w:rsidR="002F4345" w:rsidRPr="009C6D3B" w:rsidRDefault="002F4345" w:rsidP="00A53F36">
      <w:pPr>
        <w:ind w:firstLine="420"/>
      </w:pPr>
      <w:r w:rsidRPr="009C6D3B">
        <w:rPr>
          <w:rFonts w:hint="eastAsia"/>
        </w:rPr>
        <w:t>服务器和客户端各自是一个整体</w:t>
      </w:r>
      <w:r w:rsidR="00A53F36">
        <w:rPr>
          <w:rFonts w:hint="eastAsia"/>
        </w:rPr>
        <w:t>。</w:t>
      </w:r>
      <w:r w:rsidRPr="009C6D3B">
        <w:rPr>
          <w:rFonts w:hint="eastAsia"/>
        </w:rPr>
        <w:t>控制台是一个集合，每个功能点都做一个独立的控制台。使用不同的控制台向服务器发送相应的策略配置，策略经服务器下发到客户端，来开启相应的功能模块。</w:t>
      </w:r>
    </w:p>
    <w:p w:rsidR="002F4345" w:rsidRPr="009C6D3B" w:rsidRDefault="002F4345" w:rsidP="00243F08">
      <w:pPr>
        <w:ind w:firstLine="420"/>
      </w:pPr>
      <w:r w:rsidRPr="009C6D3B">
        <w:rPr>
          <w:rFonts w:hint="eastAsia"/>
        </w:rPr>
        <w:t>客户端使用</w:t>
      </w:r>
      <w:r w:rsidRPr="009C6D3B">
        <w:rPr>
          <w:rFonts w:hint="eastAsia"/>
        </w:rPr>
        <w:t>5011</w:t>
      </w:r>
      <w:r w:rsidR="0065320A">
        <w:rPr>
          <w:rFonts w:hint="eastAsia"/>
        </w:rPr>
        <w:t>端口</w:t>
      </w:r>
      <w:r w:rsidRPr="009C6D3B">
        <w:rPr>
          <w:rFonts w:hint="eastAsia"/>
        </w:rPr>
        <w:t>，服务器使用</w:t>
      </w:r>
      <w:r w:rsidRPr="009C6D3B">
        <w:rPr>
          <w:rFonts w:hint="eastAsia"/>
        </w:rPr>
        <w:t>5012</w:t>
      </w:r>
      <w:r w:rsidR="0065320A">
        <w:rPr>
          <w:rFonts w:hint="eastAsia"/>
        </w:rPr>
        <w:t>端口</w:t>
      </w:r>
      <w:r w:rsidR="00FD29E2">
        <w:rPr>
          <w:rFonts w:hint="eastAsia"/>
        </w:rPr>
        <w:t>，</w:t>
      </w:r>
      <w:r w:rsidRPr="009C6D3B">
        <w:rPr>
          <w:rFonts w:hint="eastAsia"/>
        </w:rPr>
        <w:t>采用</w:t>
      </w:r>
      <w:r w:rsidRPr="009C6D3B">
        <w:rPr>
          <w:rFonts w:hint="eastAsia"/>
        </w:rPr>
        <w:t>TCP</w:t>
      </w:r>
      <w:r w:rsidR="00755468">
        <w:rPr>
          <w:rFonts w:hint="eastAsia"/>
        </w:rPr>
        <w:t>通信</w:t>
      </w:r>
      <w:r w:rsidR="00FD29E2">
        <w:rPr>
          <w:rFonts w:hint="eastAsia"/>
        </w:rPr>
        <w:t>协议提供</w:t>
      </w:r>
      <w:r w:rsidR="005B34DE">
        <w:rPr>
          <w:rFonts w:hint="eastAsia"/>
        </w:rPr>
        <w:t>数据通信</w:t>
      </w:r>
      <w:r w:rsidR="00FD29E2">
        <w:rPr>
          <w:rFonts w:hint="eastAsia"/>
        </w:rPr>
        <w:t>服务</w:t>
      </w:r>
      <w:r w:rsidR="00755468">
        <w:rPr>
          <w:rFonts w:hint="eastAsia"/>
        </w:rPr>
        <w:t>。</w:t>
      </w:r>
    </w:p>
    <w:p w:rsidR="002F4345" w:rsidRPr="009C6D3B" w:rsidRDefault="003035AC" w:rsidP="002D163E">
      <w:pPr>
        <w:ind w:firstLine="420"/>
      </w:pPr>
      <w:r>
        <w:rPr>
          <w:rFonts w:hint="eastAsia"/>
        </w:rPr>
        <w:lastRenderedPageBreak/>
        <w:t>客户端</w:t>
      </w:r>
      <w:r w:rsidR="003C2AAB">
        <w:rPr>
          <w:rFonts w:hint="eastAsia"/>
        </w:rPr>
        <w:t>定时</w:t>
      </w:r>
      <w:r w:rsidR="002F4345" w:rsidRPr="009C6D3B">
        <w:rPr>
          <w:rFonts w:hint="eastAsia"/>
        </w:rPr>
        <w:t>主动连接服务器，</w:t>
      </w:r>
      <w:r w:rsidR="003C2AAB">
        <w:rPr>
          <w:rFonts w:hint="eastAsia"/>
        </w:rPr>
        <w:t>与服务器保持心跳连接，</w:t>
      </w:r>
      <w:r w:rsidR="002F4345" w:rsidRPr="009C6D3B">
        <w:rPr>
          <w:rFonts w:hint="eastAsia"/>
        </w:rPr>
        <w:t>以便实现对</w:t>
      </w:r>
      <w:r w:rsidR="002F4345" w:rsidRPr="009C6D3B">
        <w:rPr>
          <w:rFonts w:hint="eastAsia"/>
        </w:rPr>
        <w:t>NAT</w:t>
      </w:r>
      <w:r w:rsidR="0041009C">
        <w:rPr>
          <w:rFonts w:hint="eastAsia"/>
        </w:rPr>
        <w:t>网络的兼容</w:t>
      </w:r>
      <w:r w:rsidR="002F4345" w:rsidRPr="009C6D3B">
        <w:rPr>
          <w:rFonts w:hint="eastAsia"/>
        </w:rPr>
        <w:t>。</w:t>
      </w:r>
    </w:p>
    <w:p w:rsidR="002F4345" w:rsidRDefault="002F4345" w:rsidP="00BD0B97">
      <w:pPr>
        <w:ind w:firstLine="420"/>
      </w:pPr>
      <w:r w:rsidRPr="009C6D3B">
        <w:rPr>
          <w:rFonts w:hint="eastAsia"/>
        </w:rPr>
        <w:t>系统所涉及的计算机，主要包含客户端、服务器、控制台，都统一采用</w:t>
      </w:r>
      <w:r w:rsidRPr="009C6D3B">
        <w:rPr>
          <w:rFonts w:hint="eastAsia"/>
        </w:rPr>
        <w:t>GUID</w:t>
      </w:r>
      <w:r w:rsidR="006E3CB1">
        <w:rPr>
          <w:rFonts w:hint="eastAsia"/>
        </w:rPr>
        <w:t>来标识一个实体的唯一性，</w:t>
      </w:r>
      <w:r w:rsidRPr="009C6D3B">
        <w:rPr>
          <w:rFonts w:hint="eastAsia"/>
        </w:rPr>
        <w:t>该</w:t>
      </w:r>
      <w:r w:rsidRPr="009C6D3B">
        <w:rPr>
          <w:rFonts w:hint="eastAsia"/>
        </w:rPr>
        <w:t>GUID</w:t>
      </w:r>
      <w:r w:rsidRPr="009C6D3B">
        <w:rPr>
          <w:rFonts w:hint="eastAsia"/>
        </w:rPr>
        <w:t>要做到与软件环境无关，只与硬件环境有关。</w:t>
      </w:r>
    </w:p>
    <w:p w:rsidR="00E70A71" w:rsidRDefault="00E70A71" w:rsidP="00E70A71">
      <w:pPr>
        <w:pStyle w:val="2"/>
      </w:pPr>
      <w:bookmarkStart w:id="5" w:name="_Toc438043493"/>
      <w:r>
        <w:rPr>
          <w:rFonts w:hint="eastAsia"/>
        </w:rPr>
        <w:t>系统部署图</w:t>
      </w:r>
      <w:bookmarkEnd w:id="5"/>
    </w:p>
    <w:p w:rsidR="00E70A71" w:rsidRDefault="00E70A71" w:rsidP="00E70A71"/>
    <w:p w:rsidR="008D6C6B" w:rsidRDefault="008D6C6B" w:rsidP="008D6C6B">
      <w:pPr>
        <w:jc w:val="center"/>
      </w:pPr>
      <w:r>
        <w:rPr>
          <w:rFonts w:hint="eastAsia"/>
        </w:rPr>
        <w:t>图：系统部署图</w:t>
      </w:r>
    </w:p>
    <w:p w:rsidR="003B5C3F" w:rsidRDefault="008E08FA" w:rsidP="00E70A71">
      <w:r>
        <w:rPr>
          <w:rFonts w:hint="eastAsia"/>
        </w:rPr>
        <w:t>系统</w:t>
      </w:r>
      <w:r w:rsidR="00EB18EB">
        <w:rPr>
          <w:rFonts w:hint="eastAsia"/>
        </w:rPr>
        <w:t>采用客户端、服务器的</w:t>
      </w:r>
      <w:r w:rsidR="00EB18EB">
        <w:rPr>
          <w:rFonts w:hint="eastAsia"/>
        </w:rPr>
        <w:t>C/S</w:t>
      </w:r>
      <w:r w:rsidR="00EB18EB">
        <w:rPr>
          <w:rFonts w:hint="eastAsia"/>
        </w:rPr>
        <w:t>架构</w:t>
      </w:r>
      <w:r w:rsidR="005E39C0">
        <w:rPr>
          <w:rFonts w:hint="eastAsia"/>
        </w:rPr>
        <w:t>，</w:t>
      </w:r>
      <w:r w:rsidR="005E39C0">
        <w:rPr>
          <w:rFonts w:hint="eastAsia"/>
        </w:rPr>
        <w:t>Client</w:t>
      </w:r>
      <w:r w:rsidR="005E39C0">
        <w:rPr>
          <w:rFonts w:hint="eastAsia"/>
        </w:rPr>
        <w:t>与</w:t>
      </w:r>
      <w:r w:rsidR="005E39C0">
        <w:rPr>
          <w:rFonts w:hint="eastAsia"/>
        </w:rPr>
        <w:t>Server</w:t>
      </w:r>
      <w:r w:rsidR="005E39C0">
        <w:rPr>
          <w:rFonts w:hint="eastAsia"/>
        </w:rPr>
        <w:t>通过网络进行通信。</w:t>
      </w:r>
    </w:p>
    <w:p w:rsidR="000A3BEB" w:rsidRDefault="000A3BEB" w:rsidP="00E70A71">
      <w:r>
        <w:rPr>
          <w:rFonts w:hint="eastAsia"/>
        </w:rPr>
        <w:t>Client</w:t>
      </w:r>
      <w:r>
        <w:rPr>
          <w:rFonts w:hint="eastAsia"/>
        </w:rPr>
        <w:t>启动后主动与</w:t>
      </w:r>
      <w:r>
        <w:rPr>
          <w:rFonts w:hint="eastAsia"/>
        </w:rPr>
        <w:t>Server</w:t>
      </w:r>
      <w:r>
        <w:rPr>
          <w:rFonts w:hint="eastAsia"/>
        </w:rPr>
        <w:t>通信，</w:t>
      </w:r>
      <w:r w:rsidR="00C93C74">
        <w:rPr>
          <w:rFonts w:hint="eastAsia"/>
        </w:rPr>
        <w:t>并保持心跳连接。</w:t>
      </w:r>
    </w:p>
    <w:p w:rsidR="00D72732" w:rsidRDefault="00D72732" w:rsidP="00E70A71">
      <w:r>
        <w:rPr>
          <w:rFonts w:hint="eastAsia"/>
        </w:rPr>
        <w:t>Server</w:t>
      </w:r>
      <w:r>
        <w:rPr>
          <w:rFonts w:hint="eastAsia"/>
        </w:rPr>
        <w:t>接收</w:t>
      </w:r>
      <w:r>
        <w:rPr>
          <w:rFonts w:hint="eastAsia"/>
        </w:rPr>
        <w:t>Client</w:t>
      </w:r>
      <w:r>
        <w:rPr>
          <w:rFonts w:hint="eastAsia"/>
        </w:rPr>
        <w:t>的数据，并下发相应控制策略</w:t>
      </w:r>
      <w:r w:rsidR="008C3B0E">
        <w:rPr>
          <w:rFonts w:hint="eastAsia"/>
        </w:rPr>
        <w:t>。</w:t>
      </w:r>
    </w:p>
    <w:p w:rsidR="001A027B" w:rsidRDefault="009A255D" w:rsidP="00E70A71">
      <w:r>
        <w:rPr>
          <w:rFonts w:hint="eastAsia"/>
        </w:rPr>
        <w:t>Client</w:t>
      </w:r>
      <w:r>
        <w:rPr>
          <w:rFonts w:hint="eastAsia"/>
        </w:rPr>
        <w:t>接收到控制策略，</w:t>
      </w:r>
      <w:r w:rsidR="00C70D4A">
        <w:rPr>
          <w:rFonts w:hint="eastAsia"/>
        </w:rPr>
        <w:t>按照策略规定</w:t>
      </w:r>
      <w:r w:rsidR="00246AF6">
        <w:rPr>
          <w:rFonts w:hint="eastAsia"/>
        </w:rPr>
        <w:t>执行相应功能。</w:t>
      </w:r>
      <w:proofErr w:type="gramStart"/>
      <w:r w:rsidR="006D2E08">
        <w:rPr>
          <w:rFonts w:hint="eastAsia"/>
        </w:rPr>
        <w:t>当无法</w:t>
      </w:r>
      <w:proofErr w:type="gramEnd"/>
      <w:r w:rsidR="006D2E08">
        <w:rPr>
          <w:rFonts w:hint="eastAsia"/>
        </w:rPr>
        <w:t>与</w:t>
      </w:r>
      <w:r w:rsidR="006D2E08">
        <w:rPr>
          <w:rFonts w:hint="eastAsia"/>
        </w:rPr>
        <w:t>Server</w:t>
      </w:r>
      <w:r w:rsidR="006D2E08">
        <w:rPr>
          <w:rFonts w:hint="eastAsia"/>
        </w:rPr>
        <w:t>通信时，</w:t>
      </w:r>
    </w:p>
    <w:p w:rsidR="00B6746D" w:rsidRDefault="006D2E08" w:rsidP="00E70A71">
      <w:r>
        <w:rPr>
          <w:rFonts w:hint="eastAsia"/>
        </w:rPr>
        <w:t>采用上一次的策略（或默认策略）执行功能。</w:t>
      </w:r>
    </w:p>
    <w:p w:rsidR="00B6746D" w:rsidRDefault="00B6746D" w:rsidP="00B6746D">
      <w:pPr>
        <w:pStyle w:val="2"/>
      </w:pPr>
      <w:bookmarkStart w:id="6" w:name="_Toc438043494"/>
      <w:r>
        <w:rPr>
          <w:rFonts w:hint="eastAsia"/>
        </w:rPr>
        <w:t>总体框架</w:t>
      </w:r>
      <w:bookmarkEnd w:id="6"/>
    </w:p>
    <w:p w:rsidR="009D7D8B" w:rsidRDefault="009D7D8B" w:rsidP="009D7D8B">
      <w:pPr>
        <w:ind w:firstLine="420"/>
      </w:pPr>
      <w:r>
        <w:rPr>
          <w:rFonts w:hint="eastAsia"/>
        </w:rPr>
        <w:t>本图描述客户端、服务器、控制台间的协作关系。本系统设计时考虑了对</w:t>
      </w:r>
      <w:r>
        <w:rPr>
          <w:rFonts w:hint="eastAsia"/>
        </w:rPr>
        <w:t>NAT</w:t>
      </w:r>
      <w:r>
        <w:rPr>
          <w:rFonts w:hint="eastAsia"/>
        </w:rPr>
        <w:t>网络的支持。所以客户端可以和服务器不在一个网络内。客户端和服务器的网络链接都是采用客户端主动的方式。</w:t>
      </w:r>
    </w:p>
    <w:p w:rsidR="009D7D8B" w:rsidRDefault="007D28C2" w:rsidP="00F200FA">
      <w:pPr>
        <w:ind w:leftChars="-295" w:left="-708" w:firstLine="141"/>
        <w:jc w:val="center"/>
      </w:pPr>
      <w:r>
        <w:pict>
          <v:group id="_x0000_s1044" style="width:473.4pt;height:380.15pt;mso-position-horizontal-relative:char;mso-position-vertical-relative:line" coordorigin="450,2054" coordsize="9660,7603" wrapcoords="6298 0 6298 2854 8489 3365 8968 3408 8968 4089 4723 4175 4723 6816 68 7285 -34 7711 -34 10523 2498 10863 4484 10906 5100 11545 1643 12099 1643 18319 1745 18362 3833 18404 3320 19086 2190 19256 1643 19469 1643 21301 2088 21557 2361 21557 10714 21557 10988 21557 11433 21301 11433 19342 10200 19171 5819 19086 5922 18404 10919 18362 10919 14996 20264 14953 21291 14911 21291 12482 20607 12355 17937 12269 16157 11715 15712 11588 13521 10906 21634 10267 21634 4175 16294 4047 16910 3408 20778 2684 20846 2428 20812 1363 20744 1192 11809 681 11809 0 6298 0">
            <v:rect id="_x0000_s1045" style="position:absolute;left:2595;top:3543;width:7515;height:2115">
              <v:stroke dashstyle="1 1" endcap="round"/>
            </v:rect>
            <v:rect id="_x0000_s1046" style="position:absolute;left:1215;top:6333;width:4095;height:2175">
              <v:stroke dashstyle="1 1" endcap="round"/>
            </v:rect>
            <v:rect id="_x0000_s1047" style="position:absolute;left:3300;top:4068;width:2400;height:975" strokecolor="#92cddc" strokeweight="1pt">
              <v:fill color2="#b6dde8" focusposition="1" focussize="" focus="100%" type="gradient"/>
              <v:shadow on="t" type="perspective" color="#205867" opacity=".5" offset="1pt" offset2="-3pt"/>
              <v:textbox style="mso-next-textbox:#_x0000_s1047">
                <w:txbxContent>
                  <w:p w:rsidR="00D23A90" w:rsidRDefault="00D23A90" w:rsidP="00D0329D">
                    <w:pPr>
                      <w:spacing w:line="600" w:lineRule="auto"/>
                    </w:pPr>
                    <w:r>
                      <w:rPr>
                        <w:rFonts w:hint="eastAsia"/>
                      </w:rPr>
                      <w:t>服务器</w:t>
                    </w:r>
                  </w:p>
                </w:txbxContent>
              </v:textbox>
            </v:rect>
            <v:rect id="_x0000_s1048" style="position:absolute;left:3300;top:2054;width:2400;height:975" strokecolor="#92cddc" strokeweight="1pt">
              <v:fill color2="#b6dde8" focusposition="1" focussize="" focus="100%" type="gradient"/>
              <v:shadow on="t" type="perspective" color="#205867" opacity=".5" offset="1pt" offset2="-3pt"/>
              <v:textbox style="mso-next-textbox:#_x0000_s1048">
                <w:txbxContent>
                  <w:p w:rsidR="00D23A90" w:rsidRDefault="00D23A90" w:rsidP="00D0329D">
                    <w:pPr>
                      <w:spacing w:line="600" w:lineRule="auto"/>
                      <w:jc w:val="center"/>
                    </w:pPr>
                    <w:r>
                      <w:rPr>
                        <w:rFonts w:hint="eastAsia"/>
                      </w:rPr>
                      <w:t>数据库</w:t>
                    </w:r>
                  </w:p>
                </w:txbxContent>
              </v:textbox>
            </v:rect>
            <v:rect id="_x0000_s1049" style="position:absolute;left:1410;top:6903;width:1185;height:975" strokecolor="#92cddc" strokeweight="1pt">
              <v:fill color2="#b6dde8" focusposition="1" focussize="" focus="100%" type="gradient"/>
              <v:shadow on="t" type="perspective" color="#205867" opacity=".5" offset="1pt" offset2="-3pt"/>
              <v:textbox style="mso-next-textbox:#_x0000_s1049">
                <w:txbxContent>
                  <w:p w:rsidR="00D23A90" w:rsidRDefault="00D23A90" w:rsidP="00D0329D">
                    <w:pPr>
                      <w:spacing w:line="600" w:lineRule="auto"/>
                      <w:jc w:val="center"/>
                    </w:pPr>
                    <w:r>
                      <w:rPr>
                        <w:rFonts w:hint="eastAsia"/>
                      </w:rPr>
                      <w:t>客户端</w:t>
                    </w:r>
                  </w:p>
                </w:txbxContent>
              </v:textbox>
            </v:rect>
            <v:rect id="_x0000_s1050" style="position:absolute;left:7185;top:4068;width:2400;height:975" strokecolor="#92cddc" strokeweight="1pt">
              <v:fill color2="#b6dde8" focusposition="1" focussize="" focus="100%" type="gradient"/>
              <v:shadow on="t" type="perspective" color="#205867" opacity=".5" offset="1pt" offset2="-3pt"/>
              <v:textbox style="mso-next-textbox:#_x0000_s1050">
                <w:txbxContent>
                  <w:p w:rsidR="00D23A90" w:rsidRDefault="00D23A90" w:rsidP="00D0329D">
                    <w:pPr>
                      <w:spacing w:line="600" w:lineRule="auto"/>
                      <w:jc w:val="center"/>
                    </w:pPr>
                    <w:r>
                      <w:rPr>
                        <w:rFonts w:hint="eastAsia"/>
                      </w:rPr>
                      <w:t>控制台</w:t>
                    </w:r>
                  </w:p>
                </w:txbxContent>
              </v:textbox>
            </v:rect>
            <v:shapetype id="_x0000_t32" coordsize="21600,21600" o:spt="32" o:oned="t" path="m,l21600,21600e" filled="f">
              <v:path arrowok="t" fillok="f" o:connecttype="none"/>
              <o:lock v:ext="edit" shapetype="t"/>
            </v:shapetype>
            <v:shape id="_x0000_s1051" type="#_x0000_t32" style="position:absolute;left:4485;top:3029;width:0;height:1039" o:connectortype="straight">
              <v:stroke startarrow="block" endarrow="block"/>
            </v:shape>
            <v:shape id="_x0000_s1052" type="#_x0000_t32" style="position:absolute;left:2085;top:5043;width:1890;height:1860;flip:x" o:connectortype="straight">
              <v:stroke startarrow="block" endarrow="block"/>
            </v:shape>
            <v:shape id="_x0000_s1053" type="#_x0000_t32" style="position:absolute;left:5700;top:4533;width:1485;height:0" o:connectortype="straight">
              <v:stroke startarrow="block" endarrow="block"/>
            </v:shape>
            <v:rect id="_x0000_s1054" style="position:absolute;left:3735;top:6903;width:1185;height:975" strokecolor="#92cddc" strokeweight="1pt">
              <v:fill color2="#b6dde8" focusposition="1" focussize="" focus="100%" type="gradient"/>
              <v:shadow on="t" type="perspective" color="#205867" opacity=".5" offset="1pt" offset2="-3pt"/>
              <v:textbox style="mso-next-textbox:#_x0000_s1054">
                <w:txbxContent>
                  <w:p w:rsidR="00D23A90" w:rsidRDefault="00D23A90" w:rsidP="00D0329D">
                    <w:pPr>
                      <w:spacing w:line="600" w:lineRule="auto"/>
                      <w:jc w:val="center"/>
                    </w:pPr>
                    <w:r>
                      <w:rPr>
                        <w:rFonts w:hint="eastAsia"/>
                      </w:rPr>
                      <w:t>客户端</w:t>
                    </w:r>
                  </w:p>
                </w:txbxContent>
              </v:textbox>
            </v:rect>
            <v:shape id="_x0000_s1055" type="#_x0000_t32" style="position:absolute;left:4245;top:5043;width:360;height:1860;flip:x" o:connectortype="straight">
              <v:stroke startarrow="block" endarrow="block"/>
            </v:shape>
            <v:shape id="_x0000_s1056" type="#_x0000_t32" style="position:absolute;left:4485;top:5043;width:3615;height:1860;flip:y" o:connectortype="straight">
              <v:stroke startarrow="block" endarrow="block"/>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57" type="#_x0000_t62" style="position:absolute;left:7635;top:6423;width:2310;height:885" adj="-11221,-12887">
              <v:textbox style="mso-next-textbox:#_x0000_s1057">
                <w:txbxContent>
                  <w:p w:rsidR="00D23A90" w:rsidRDefault="00D23A90" w:rsidP="00422FBF">
                    <w:pPr>
                      <w:snapToGrid w:val="0"/>
                      <w:spacing w:line="240" w:lineRule="auto"/>
                    </w:pPr>
                    <w:r>
                      <w:rPr>
                        <w:rFonts w:hint="eastAsia"/>
                      </w:rPr>
                      <w:t>只在进行远程控制时进行链接</w:t>
                    </w:r>
                  </w:p>
                </w:txbxContent>
              </v:textbox>
            </v:shape>
            <v:shape id="_x0000_s1058" type="#_x0000_t62" style="position:absolute;left:450;top:4623;width:1635;height:1155" adj="31270,28557">
              <v:textbox style="mso-next-textbox:#_x0000_s1058">
                <w:txbxContent>
                  <w:p w:rsidR="00D23A90" w:rsidRDefault="00D23A90" w:rsidP="00422FBF">
                    <w:pPr>
                      <w:snapToGrid w:val="0"/>
                      <w:spacing w:line="240" w:lineRule="auto"/>
                    </w:pPr>
                    <w:r>
                      <w:rPr>
                        <w:rFonts w:hint="eastAsia"/>
                      </w:rPr>
                      <w:t>定时上报及策略跟新、上报日志等</w:t>
                    </w:r>
                  </w:p>
                </w:txbxContent>
              </v:textbox>
            </v:shape>
            <v:shape id="_x0000_s1059" type="#_x0000_t62" style="position:absolute;left:7185;top:2478;width:2550;height:551" adj="-7293,80833">
              <v:textbox style="mso-next-textbox:#_x0000_s1059">
                <w:txbxContent>
                  <w:p w:rsidR="00D23A90" w:rsidRPr="00422FBF" w:rsidRDefault="00D23A90" w:rsidP="00422FBF">
                    <w:pPr>
                      <w:snapToGrid w:val="0"/>
                      <w:spacing w:line="240" w:lineRule="auto"/>
                      <w:jc w:val="center"/>
                      <w:rPr>
                        <w:sz w:val="20"/>
                        <w:szCs w:val="20"/>
                      </w:rPr>
                    </w:pPr>
                    <w:r w:rsidRPr="00422FBF">
                      <w:rPr>
                        <w:rFonts w:hint="eastAsia"/>
                        <w:sz w:val="20"/>
                        <w:szCs w:val="20"/>
                      </w:rPr>
                      <w:t>配置策略等，保持链接</w:t>
                    </w:r>
                  </w:p>
                </w:txbxContent>
              </v:textbox>
            </v:shape>
            <v:shape id="_x0000_s1060" type="#_x0000_t32" style="position:absolute;left:2595;top:7407;width:1140;height:0" o:connectortype="straight">
              <v:stroke startarrow="block" endarrow="block"/>
            </v:shape>
            <v:shape id="_x0000_s1061" type="#_x0000_t62" style="position:absolute;left:1215;top:8817;width:4320;height:840" adj="10300,-35409">
              <v:textbox style="mso-next-textbox:#_x0000_s1061">
                <w:txbxContent>
                  <w:p w:rsidR="00D23A90" w:rsidRDefault="00D23A90" w:rsidP="00422FBF">
                    <w:pPr>
                      <w:adjustRightInd w:val="0"/>
                      <w:snapToGrid w:val="0"/>
                      <w:spacing w:line="240" w:lineRule="auto"/>
                    </w:pPr>
                    <w:r>
                      <w:rPr>
                        <w:rFonts w:hint="eastAsia"/>
                      </w:rPr>
                      <w:t>当客户端链接不上服务器时，客户端可以向临近的客户端询问服务器的</w:t>
                    </w:r>
                    <w:r>
                      <w:rPr>
                        <w:rFonts w:hint="eastAsia"/>
                      </w:rPr>
                      <w:t>IP</w:t>
                    </w:r>
                    <w:r>
                      <w:rPr>
                        <w:rFonts w:hint="eastAsia"/>
                      </w:rPr>
                      <w:t>地址</w:t>
                    </w:r>
                  </w:p>
                </w:txbxContent>
              </v:textbox>
            </v:shape>
            <w10:wrap type="none"/>
            <w10:anchorlock/>
          </v:group>
        </w:pict>
      </w:r>
    </w:p>
    <w:p w:rsidR="00211BBA" w:rsidRPr="00B6746D" w:rsidRDefault="0055072F" w:rsidP="001B2E17">
      <w:pPr>
        <w:ind w:leftChars="-295" w:left="-708" w:firstLine="141"/>
        <w:jc w:val="center"/>
      </w:pPr>
      <w:r>
        <w:rPr>
          <w:rFonts w:hint="eastAsia"/>
        </w:rPr>
        <w:t>图：模块间关系示意图</w:t>
      </w:r>
    </w:p>
    <w:p w:rsidR="00A45B4D" w:rsidRDefault="00A45B4D" w:rsidP="00B9468C">
      <w:pPr>
        <w:pStyle w:val="1"/>
      </w:pPr>
      <w:bookmarkStart w:id="7" w:name="_Toc438043495"/>
      <w:r>
        <w:rPr>
          <w:rFonts w:hint="eastAsia"/>
        </w:rPr>
        <w:t>服务器设计</w:t>
      </w:r>
      <w:bookmarkEnd w:id="7"/>
    </w:p>
    <w:p w:rsidR="008A106A" w:rsidRDefault="008A106A" w:rsidP="008A106A">
      <w:pPr>
        <w:pStyle w:val="2"/>
      </w:pPr>
      <w:bookmarkStart w:id="8" w:name="_Toc438043496"/>
      <w:r>
        <w:rPr>
          <w:rFonts w:hint="eastAsia"/>
        </w:rPr>
        <w:t>支持平台</w:t>
      </w:r>
      <w:bookmarkEnd w:id="8"/>
    </w:p>
    <w:p w:rsidR="008A106A" w:rsidRDefault="008A106A" w:rsidP="008A106A">
      <w:r>
        <w:rPr>
          <w:rFonts w:hint="eastAsia"/>
        </w:rPr>
        <w:t>支持在以下平台下运行：</w:t>
      </w:r>
    </w:p>
    <w:p w:rsidR="008A106A" w:rsidRDefault="008A106A" w:rsidP="008A106A">
      <w:proofErr w:type="spellStart"/>
      <w:r>
        <w:rPr>
          <w:rFonts w:hint="eastAsia"/>
        </w:rPr>
        <w:t>MicroSoft</w:t>
      </w:r>
      <w:proofErr w:type="spellEnd"/>
      <w:r>
        <w:rPr>
          <w:rFonts w:hint="eastAsia"/>
        </w:rPr>
        <w:t xml:space="preserve"> Windows </w:t>
      </w:r>
      <w:proofErr w:type="spellStart"/>
      <w:r>
        <w:rPr>
          <w:rFonts w:hint="eastAsia"/>
        </w:rPr>
        <w:t>xp</w:t>
      </w:r>
      <w:proofErr w:type="spellEnd"/>
      <w:r>
        <w:rPr>
          <w:rFonts w:hint="eastAsia"/>
        </w:rPr>
        <w:t xml:space="preserve"> </w:t>
      </w:r>
      <w:r>
        <w:rPr>
          <w:rFonts w:hint="eastAsia"/>
        </w:rPr>
        <w:t>及以上所有版本</w:t>
      </w:r>
      <w:r w:rsidR="00F85B79">
        <w:rPr>
          <w:rFonts w:hint="eastAsia"/>
        </w:rPr>
        <w:t>操作系统</w:t>
      </w:r>
      <w:r>
        <w:rPr>
          <w:rFonts w:hint="eastAsia"/>
        </w:rPr>
        <w:t>。</w:t>
      </w:r>
    </w:p>
    <w:p w:rsidR="008A106A" w:rsidRDefault="008A106A" w:rsidP="008A106A">
      <w:r>
        <w:rPr>
          <w:rFonts w:hint="eastAsia"/>
        </w:rPr>
        <w:t>包括：</w:t>
      </w:r>
      <w:r>
        <w:rPr>
          <w:rFonts w:hint="eastAsia"/>
        </w:rPr>
        <w:t>Windows 2000/XP/2003/7/2008/2008R2/Vista/8/2012/10</w:t>
      </w:r>
      <w:r>
        <w:rPr>
          <w:rFonts w:hint="eastAsia"/>
        </w:rPr>
        <w:t>。</w:t>
      </w:r>
    </w:p>
    <w:p w:rsidR="002F4524" w:rsidRPr="002F4524" w:rsidRDefault="00977EEC" w:rsidP="002F4524">
      <w:pPr>
        <w:pStyle w:val="2"/>
      </w:pPr>
      <w:bookmarkStart w:id="9" w:name="_Toc438043497"/>
      <w:r>
        <w:rPr>
          <w:rFonts w:hint="eastAsia"/>
        </w:rPr>
        <w:lastRenderedPageBreak/>
        <w:t>基本框架</w:t>
      </w:r>
      <w:bookmarkEnd w:id="9"/>
    </w:p>
    <w:p w:rsidR="000D7093" w:rsidRDefault="000D7093" w:rsidP="00D821D7">
      <w:pPr>
        <w:pStyle w:val="3"/>
      </w:pPr>
      <w:r>
        <w:rPr>
          <w:rFonts w:hint="eastAsia"/>
        </w:rPr>
        <w:t>服务器自启动</w:t>
      </w:r>
    </w:p>
    <w:p w:rsidR="002C6EA6" w:rsidRDefault="002C6EA6" w:rsidP="006D7AE3">
      <w:pPr>
        <w:numPr>
          <w:ilvl w:val="0"/>
          <w:numId w:val="13"/>
        </w:numPr>
        <w:spacing w:line="240" w:lineRule="auto"/>
      </w:pPr>
      <w:r>
        <w:rPr>
          <w:rFonts w:hint="eastAsia"/>
        </w:rPr>
        <w:t>服务器以服务的方式运行，操作系统启动后自动运行</w:t>
      </w:r>
    </w:p>
    <w:p w:rsidR="002C6EA6" w:rsidRDefault="002C6EA6" w:rsidP="006D7AE3">
      <w:pPr>
        <w:numPr>
          <w:ilvl w:val="0"/>
          <w:numId w:val="13"/>
        </w:numPr>
        <w:spacing w:line="240" w:lineRule="auto"/>
      </w:pPr>
      <w:r>
        <w:rPr>
          <w:rFonts w:hint="eastAsia"/>
        </w:rPr>
        <w:t>和用户登录无关，即使服务器操作系统没有进行用户登录，也可以正常工作。</w:t>
      </w:r>
    </w:p>
    <w:p w:rsidR="002C6EA6" w:rsidRDefault="002C6EA6" w:rsidP="006D7AE3">
      <w:pPr>
        <w:numPr>
          <w:ilvl w:val="0"/>
          <w:numId w:val="13"/>
        </w:numPr>
        <w:spacing w:line="240" w:lineRule="auto"/>
      </w:pPr>
      <w:r>
        <w:rPr>
          <w:rFonts w:hint="eastAsia"/>
        </w:rPr>
        <w:t>服务器可以支持</w:t>
      </w:r>
      <w:r>
        <w:rPr>
          <w:rFonts w:hint="eastAsia"/>
        </w:rPr>
        <w:t>10000</w:t>
      </w:r>
      <w:r>
        <w:rPr>
          <w:rFonts w:hint="eastAsia"/>
        </w:rPr>
        <w:t>个客户端。</w:t>
      </w:r>
    </w:p>
    <w:p w:rsidR="002C6EA6" w:rsidRPr="002C6EA6" w:rsidRDefault="002C6EA6" w:rsidP="006D7AE3">
      <w:pPr>
        <w:numPr>
          <w:ilvl w:val="0"/>
          <w:numId w:val="13"/>
        </w:numPr>
        <w:spacing w:line="240" w:lineRule="auto"/>
      </w:pPr>
      <w:r>
        <w:rPr>
          <w:rFonts w:hint="eastAsia"/>
        </w:rPr>
        <w:t>服务器程序本身没有界面，它的所有设置通过控制台来进行。</w:t>
      </w:r>
    </w:p>
    <w:p w:rsidR="000D7093" w:rsidRDefault="000D7093" w:rsidP="00D821D7">
      <w:pPr>
        <w:pStyle w:val="3"/>
      </w:pPr>
      <w:r>
        <w:rPr>
          <w:rFonts w:hint="eastAsia"/>
        </w:rPr>
        <w:t>服务器授权许可</w:t>
      </w:r>
    </w:p>
    <w:p w:rsidR="00EC4DF3" w:rsidRPr="00DF433E" w:rsidRDefault="00EC4DF3" w:rsidP="006D7AE3">
      <w:pPr>
        <w:numPr>
          <w:ilvl w:val="0"/>
          <w:numId w:val="13"/>
        </w:numPr>
        <w:spacing w:line="240" w:lineRule="auto"/>
      </w:pPr>
      <w:r w:rsidRPr="00DF433E">
        <w:rPr>
          <w:rFonts w:hint="eastAsia"/>
        </w:rPr>
        <w:t>授权期限</w:t>
      </w:r>
    </w:p>
    <w:p w:rsidR="00EC4DF3" w:rsidRPr="00DF433E" w:rsidRDefault="00EC4DF3" w:rsidP="00EC4DF3">
      <w:pPr>
        <w:ind w:firstLine="420"/>
      </w:pPr>
      <w:r w:rsidRPr="00DF433E">
        <w:rPr>
          <w:rFonts w:hint="eastAsia"/>
        </w:rPr>
        <w:t>服务器启动时需要检测授权是否到期，到期后则自动转为试用版，只处理前五个注册的客户端的请求，试用时间为一个月（或无期限）。同时在管理员登陆</w:t>
      </w:r>
      <w:r w:rsidRPr="00DF433E">
        <w:rPr>
          <w:rFonts w:hint="eastAsia"/>
        </w:rPr>
        <w:t>WEB</w:t>
      </w:r>
      <w:r w:rsidRPr="00DF433E">
        <w:rPr>
          <w:rFonts w:hint="eastAsia"/>
        </w:rPr>
        <w:t>界面时自动跳转到注册页面。</w:t>
      </w:r>
    </w:p>
    <w:p w:rsidR="00EC4DF3" w:rsidRPr="00DF433E" w:rsidRDefault="00EC4DF3" w:rsidP="00EC4DF3">
      <w:pPr>
        <w:ind w:firstLine="420"/>
      </w:pPr>
      <w:r w:rsidRPr="00DF433E">
        <w:rPr>
          <w:rFonts w:hint="eastAsia"/>
        </w:rPr>
        <w:t>授权到期后停止</w:t>
      </w:r>
      <w:r w:rsidRPr="00DF433E">
        <w:rPr>
          <w:rFonts w:hint="eastAsia"/>
        </w:rPr>
        <w:t>socket</w:t>
      </w:r>
      <w:r w:rsidRPr="00DF433E">
        <w:rPr>
          <w:rFonts w:hint="eastAsia"/>
        </w:rPr>
        <w:t>监听。</w:t>
      </w:r>
    </w:p>
    <w:p w:rsidR="00EC4DF3" w:rsidRDefault="00EC4DF3" w:rsidP="00EC4DF3">
      <w:pPr>
        <w:ind w:firstLine="420"/>
      </w:pPr>
      <w:r w:rsidRPr="00DF433E">
        <w:rPr>
          <w:rFonts w:hint="eastAsia"/>
        </w:rPr>
        <w:t>授权未到期时，可以有界面（如通过控制台）看到授权序列号、到期时间、授权许可数量、售后服务时间等。</w:t>
      </w:r>
    </w:p>
    <w:p w:rsidR="00BA0748" w:rsidRDefault="00BA0748" w:rsidP="006D7AE3">
      <w:pPr>
        <w:pStyle w:val="a8"/>
        <w:numPr>
          <w:ilvl w:val="0"/>
          <w:numId w:val="13"/>
        </w:numPr>
        <w:ind w:firstLineChars="0"/>
      </w:pPr>
      <w:r>
        <w:rPr>
          <w:rFonts w:hint="eastAsia"/>
        </w:rPr>
        <w:t>授权控制</w:t>
      </w:r>
    </w:p>
    <w:p w:rsidR="00BA0748" w:rsidRPr="00DF433E" w:rsidRDefault="00BA0748" w:rsidP="00BA0748">
      <w:pPr>
        <w:ind w:firstLineChars="175" w:firstLine="420"/>
      </w:pPr>
      <w:r>
        <w:rPr>
          <w:rFonts w:hint="eastAsia"/>
        </w:rPr>
        <w:t>服务器在启动的时候将注册</w:t>
      </w:r>
      <w:proofErr w:type="gramStart"/>
      <w:r>
        <w:rPr>
          <w:rFonts w:hint="eastAsia"/>
        </w:rPr>
        <w:t>码信息</w:t>
      </w:r>
      <w:proofErr w:type="gramEnd"/>
      <w:r>
        <w:rPr>
          <w:rFonts w:hint="eastAsia"/>
        </w:rPr>
        <w:t>加载入内存。并每隔一天时间检测一次授权时间是否已经到期，如果到期则只接收第一个注册的客户端的请求。在用登陆</w:t>
      </w:r>
      <w:r>
        <w:rPr>
          <w:rFonts w:hint="eastAsia"/>
        </w:rPr>
        <w:t>WEB</w:t>
      </w:r>
      <w:r>
        <w:rPr>
          <w:rFonts w:hint="eastAsia"/>
        </w:rPr>
        <w:t>控制台时根据注册码信息显示用户购买的功能模块的策略配置菜单。如果注册码过期则自动跳转到注册页面。如果管理员无法（或没有）设置某个功能模块的工作策略，客户端也就收不到相应功能模块的策略，客户端相应的功能模块也就无法工作，以此来达到对各功能模块的授权。</w:t>
      </w:r>
    </w:p>
    <w:p w:rsidR="00EC4DF3" w:rsidRPr="00DF433E" w:rsidRDefault="00EC4DF3" w:rsidP="006D7AE3">
      <w:pPr>
        <w:numPr>
          <w:ilvl w:val="0"/>
          <w:numId w:val="13"/>
        </w:numPr>
        <w:spacing w:line="240" w:lineRule="auto"/>
      </w:pPr>
      <w:r w:rsidRPr="00DF433E">
        <w:rPr>
          <w:rFonts w:hint="eastAsia"/>
        </w:rPr>
        <w:t>许可方式采用如下两种方式之一：</w:t>
      </w:r>
    </w:p>
    <w:p w:rsidR="00EC4DF3" w:rsidRPr="00DF433E" w:rsidRDefault="00EC4DF3" w:rsidP="00EC4DF3">
      <w:pPr>
        <w:ind w:firstLine="420"/>
      </w:pPr>
      <w:r w:rsidRPr="00DF433E">
        <w:rPr>
          <w:rFonts w:hint="eastAsia"/>
        </w:rPr>
        <w:t>1</w:t>
      </w:r>
      <w:r w:rsidRPr="00DF433E">
        <w:rPr>
          <w:rFonts w:hint="eastAsia"/>
        </w:rPr>
        <w:t>、系统第一次运行时，检测出硬件特征码，该</w:t>
      </w:r>
      <w:proofErr w:type="gramStart"/>
      <w:r w:rsidRPr="00DF433E">
        <w:rPr>
          <w:rFonts w:hint="eastAsia"/>
        </w:rPr>
        <w:t>码报告</w:t>
      </w:r>
      <w:proofErr w:type="gramEnd"/>
      <w:r w:rsidRPr="00DF433E">
        <w:rPr>
          <w:rFonts w:hint="eastAsia"/>
        </w:rPr>
        <w:t>给厂商，厂商根据此码生成许可序列号，输入后激活。</w:t>
      </w:r>
    </w:p>
    <w:p w:rsidR="00EC4DF3" w:rsidRPr="00DF433E" w:rsidRDefault="00EC4DF3" w:rsidP="00EC4DF3">
      <w:pPr>
        <w:ind w:firstLine="420"/>
      </w:pPr>
      <w:r w:rsidRPr="00DF433E">
        <w:rPr>
          <w:rFonts w:hint="eastAsia"/>
        </w:rPr>
        <w:t>2</w:t>
      </w:r>
      <w:r w:rsidRPr="00DF433E">
        <w:rPr>
          <w:rFonts w:hint="eastAsia"/>
        </w:rPr>
        <w:t>、系统运行时，输入厂商提供的许可序列号，该号在服务器在线升级的时候，连接厂商的升级服务器做唯一性判断，如果发现在多台机器上安装，则通知该序列号失效或者限制该台机器的升级。</w:t>
      </w:r>
    </w:p>
    <w:p w:rsidR="00EC4DF3" w:rsidRPr="00DF433E" w:rsidRDefault="00EC4DF3" w:rsidP="006D7AE3">
      <w:pPr>
        <w:numPr>
          <w:ilvl w:val="0"/>
          <w:numId w:val="13"/>
        </w:numPr>
        <w:spacing w:line="240" w:lineRule="auto"/>
      </w:pPr>
      <w:r w:rsidRPr="00DF433E">
        <w:rPr>
          <w:rFonts w:hint="eastAsia"/>
        </w:rPr>
        <w:t>授权序列号中含有如下信息：</w:t>
      </w:r>
    </w:p>
    <w:p w:rsidR="00EC4DF3" w:rsidRDefault="00EC4DF3" w:rsidP="00EC4DF3">
      <w:pPr>
        <w:ind w:firstLine="420"/>
      </w:pPr>
      <w:r w:rsidRPr="00DF433E">
        <w:rPr>
          <w:rFonts w:hint="eastAsia"/>
        </w:rPr>
        <w:lastRenderedPageBreak/>
        <w:t>硬件特征码、许可日期、许可模块、允许客户端数量、售后服务时间。</w:t>
      </w:r>
    </w:p>
    <w:p w:rsidR="00336692" w:rsidRDefault="00336692" w:rsidP="00D821D7">
      <w:pPr>
        <w:pStyle w:val="3"/>
      </w:pPr>
      <w:r>
        <w:rPr>
          <w:rFonts w:hint="eastAsia"/>
        </w:rPr>
        <w:t>服务端升级</w:t>
      </w:r>
    </w:p>
    <w:p w:rsidR="00DA49E4" w:rsidRPr="001134F2" w:rsidRDefault="00DA49E4" w:rsidP="006D7AE3">
      <w:pPr>
        <w:numPr>
          <w:ilvl w:val="0"/>
          <w:numId w:val="5"/>
        </w:numPr>
        <w:spacing w:line="240" w:lineRule="auto"/>
      </w:pPr>
      <w:r w:rsidRPr="001134F2">
        <w:rPr>
          <w:rFonts w:hint="eastAsia"/>
        </w:rPr>
        <w:t>直接卸载重新安装</w:t>
      </w:r>
    </w:p>
    <w:p w:rsidR="00DA49E4" w:rsidRPr="001134F2" w:rsidRDefault="00DA49E4" w:rsidP="00DA49E4">
      <w:pPr>
        <w:ind w:firstLine="420"/>
      </w:pPr>
      <w:r w:rsidRPr="001134F2">
        <w:rPr>
          <w:rFonts w:hint="eastAsia"/>
        </w:rPr>
        <w:t>卸载后重新安装，或者覆盖安装。</w:t>
      </w:r>
    </w:p>
    <w:p w:rsidR="00DA49E4" w:rsidRPr="001134F2" w:rsidRDefault="00DA49E4" w:rsidP="006D7AE3">
      <w:pPr>
        <w:numPr>
          <w:ilvl w:val="0"/>
          <w:numId w:val="5"/>
        </w:numPr>
        <w:spacing w:line="240" w:lineRule="auto"/>
      </w:pPr>
      <w:r w:rsidRPr="001134F2">
        <w:rPr>
          <w:rFonts w:hint="eastAsia"/>
        </w:rPr>
        <w:t>手动升级</w:t>
      </w:r>
    </w:p>
    <w:p w:rsidR="00DA49E4" w:rsidRPr="001134F2" w:rsidRDefault="00DA49E4" w:rsidP="00DA49E4">
      <w:pPr>
        <w:ind w:firstLine="420"/>
      </w:pPr>
      <w:r w:rsidRPr="001134F2">
        <w:rPr>
          <w:rFonts w:hint="eastAsia"/>
        </w:rPr>
        <w:t>通过在控制台上点击本地升级按钮（或菜单），自动选择控制台所在机器上的升级包，对服务器软件进行升级。</w:t>
      </w:r>
    </w:p>
    <w:p w:rsidR="00DA49E4" w:rsidRPr="001134F2" w:rsidRDefault="00DA49E4" w:rsidP="006D7AE3">
      <w:pPr>
        <w:numPr>
          <w:ilvl w:val="0"/>
          <w:numId w:val="5"/>
        </w:numPr>
        <w:spacing w:line="240" w:lineRule="auto"/>
      </w:pPr>
      <w:r w:rsidRPr="001134F2">
        <w:rPr>
          <w:rFonts w:hint="eastAsia"/>
        </w:rPr>
        <w:t>自动（在线）升级</w:t>
      </w:r>
    </w:p>
    <w:p w:rsidR="00DA49E4" w:rsidRPr="001134F2" w:rsidRDefault="00DA49E4" w:rsidP="00DA49E4">
      <w:pPr>
        <w:ind w:firstLine="420"/>
      </w:pPr>
      <w:r w:rsidRPr="001134F2">
        <w:rPr>
          <w:rFonts w:hint="eastAsia"/>
        </w:rPr>
        <w:t>设置升级地址后，服务器按照设置在指定的时间内去升级服务器上检测是否需要升级，然后在设置的下载升级包的时间内去下载升级包。然后再在指定时间内去实现更新操作。</w:t>
      </w:r>
    </w:p>
    <w:p w:rsidR="00DA49E4" w:rsidRPr="001134F2" w:rsidRDefault="00DA49E4" w:rsidP="00DA49E4">
      <w:pPr>
        <w:ind w:firstLine="420"/>
      </w:pPr>
      <w:r w:rsidRPr="001134F2">
        <w:rPr>
          <w:rFonts w:hint="eastAsia"/>
        </w:rPr>
        <w:t>在此设置的升级地址可以是官方网站，也可以是</w:t>
      </w:r>
      <w:r w:rsidR="009809D3">
        <w:rPr>
          <w:rFonts w:hint="eastAsia"/>
        </w:rPr>
        <w:t>升级</w:t>
      </w:r>
      <w:r w:rsidRPr="001134F2">
        <w:rPr>
          <w:rFonts w:hint="eastAsia"/>
        </w:rPr>
        <w:t>服务器的地址。</w:t>
      </w:r>
    </w:p>
    <w:p w:rsidR="00DA49E4" w:rsidRPr="001134F2" w:rsidRDefault="00DA49E4" w:rsidP="006D7AE3">
      <w:pPr>
        <w:numPr>
          <w:ilvl w:val="0"/>
          <w:numId w:val="5"/>
        </w:numPr>
        <w:spacing w:line="240" w:lineRule="auto"/>
      </w:pPr>
      <w:r w:rsidRPr="001134F2">
        <w:rPr>
          <w:rFonts w:hint="eastAsia"/>
        </w:rPr>
        <w:t>升级包内容</w:t>
      </w:r>
    </w:p>
    <w:p w:rsidR="00DA49E4" w:rsidRPr="001134F2" w:rsidRDefault="00DA49E4" w:rsidP="00DA49E4">
      <w:pPr>
        <w:ind w:firstLine="420"/>
      </w:pPr>
      <w:r w:rsidRPr="001134F2">
        <w:rPr>
          <w:rFonts w:hint="eastAsia"/>
        </w:rPr>
        <w:t>包括服务器程序的升级包、服务器数据库表的升级包、控制台程序升级包、客户端程序升级包、策略升级包。</w:t>
      </w:r>
    </w:p>
    <w:p w:rsidR="00924856" w:rsidRDefault="00AF358E" w:rsidP="00924856">
      <w:pPr>
        <w:pStyle w:val="2"/>
      </w:pPr>
      <w:bookmarkStart w:id="10" w:name="_Toc438043498"/>
      <w:r>
        <w:rPr>
          <w:rFonts w:hint="eastAsia"/>
        </w:rPr>
        <w:t>与客户端交互接口</w:t>
      </w:r>
      <w:bookmarkEnd w:id="10"/>
    </w:p>
    <w:p w:rsidR="00514D56" w:rsidRPr="00572B2E" w:rsidRDefault="00924856" w:rsidP="00572B2E">
      <w:r>
        <w:rPr>
          <w:rFonts w:hint="eastAsia"/>
        </w:rPr>
        <w:t>参照</w:t>
      </w:r>
      <w:r w:rsidR="00BE3002">
        <w:rPr>
          <w:rFonts w:hint="eastAsia"/>
        </w:rPr>
        <w:t>客户端与服务器的交到方式。</w:t>
      </w:r>
    </w:p>
    <w:p w:rsidR="00D41920" w:rsidRDefault="00D41920" w:rsidP="00D41920">
      <w:pPr>
        <w:pStyle w:val="2"/>
      </w:pPr>
      <w:bookmarkStart w:id="11" w:name="_Toc438043499"/>
      <w:r>
        <w:rPr>
          <w:rFonts w:hint="eastAsia"/>
        </w:rPr>
        <w:t>策略</w:t>
      </w:r>
      <w:r w:rsidR="003464D1">
        <w:rPr>
          <w:rFonts w:hint="eastAsia"/>
        </w:rPr>
        <w:t>设计</w:t>
      </w:r>
      <w:bookmarkEnd w:id="11"/>
    </w:p>
    <w:p w:rsidR="00523D1B" w:rsidRDefault="00523D1B" w:rsidP="00523D1B">
      <w:pPr>
        <w:pStyle w:val="3"/>
      </w:pPr>
      <w:r>
        <w:rPr>
          <w:rFonts w:hint="eastAsia"/>
        </w:rPr>
        <w:t>策略格式</w:t>
      </w:r>
    </w:p>
    <w:p w:rsidR="003C02A2" w:rsidRDefault="003C02A2" w:rsidP="003C02A2">
      <w:r>
        <w:rPr>
          <w:rFonts w:hint="eastAsia"/>
        </w:rPr>
        <w:t>策略采用</w:t>
      </w:r>
      <w:r>
        <w:rPr>
          <w:rFonts w:hint="eastAsia"/>
        </w:rPr>
        <w:t>XML</w:t>
      </w:r>
      <w:r>
        <w:rPr>
          <w:rFonts w:hint="eastAsia"/>
        </w:rPr>
        <w:t>格式存储，和客户端的格式一致。</w:t>
      </w:r>
    </w:p>
    <w:p w:rsidR="00086DEF" w:rsidRDefault="00086DEF" w:rsidP="00086DEF">
      <w:pPr>
        <w:pStyle w:val="3"/>
      </w:pPr>
      <w:bookmarkStart w:id="12" w:name="_Toc311797334"/>
      <w:r>
        <w:rPr>
          <w:rFonts w:hint="eastAsia"/>
        </w:rPr>
        <w:t>策略类别和组合</w:t>
      </w:r>
      <w:bookmarkEnd w:id="12"/>
    </w:p>
    <w:p w:rsidR="00732EDC" w:rsidRPr="00732EDC" w:rsidRDefault="00732EDC" w:rsidP="006D7AE3">
      <w:pPr>
        <w:pStyle w:val="a8"/>
        <w:numPr>
          <w:ilvl w:val="0"/>
          <w:numId w:val="5"/>
        </w:numPr>
        <w:ind w:firstLineChars="0"/>
      </w:pPr>
      <w:r w:rsidRPr="00732EDC">
        <w:rPr>
          <w:rFonts w:hint="eastAsia"/>
        </w:rPr>
        <w:t>策略分为单机策略、组策略。</w:t>
      </w:r>
    </w:p>
    <w:p w:rsidR="00732EDC" w:rsidRPr="00732EDC" w:rsidRDefault="00732EDC" w:rsidP="006D7AE3">
      <w:pPr>
        <w:pStyle w:val="a8"/>
        <w:numPr>
          <w:ilvl w:val="0"/>
          <w:numId w:val="5"/>
        </w:numPr>
        <w:ind w:firstLineChars="0"/>
      </w:pPr>
      <w:r w:rsidRPr="00732EDC">
        <w:rPr>
          <w:rFonts w:hint="eastAsia"/>
        </w:rPr>
        <w:t>客户端单机策略，</w:t>
      </w:r>
      <w:r w:rsidRPr="00732EDC">
        <w:rPr>
          <w:rFonts w:hint="eastAsia"/>
        </w:rPr>
        <w:t xml:space="preserve"> </w:t>
      </w:r>
      <w:r w:rsidRPr="00732EDC">
        <w:rPr>
          <w:rFonts w:hint="eastAsia"/>
        </w:rPr>
        <w:t>或者该客户端所属的组被控制台更改时，服务器应该建立客户端策略需要更新的内存标志。</w:t>
      </w:r>
    </w:p>
    <w:p w:rsidR="00732EDC" w:rsidRPr="00732EDC" w:rsidRDefault="00732EDC" w:rsidP="006D7AE3">
      <w:pPr>
        <w:pStyle w:val="a8"/>
        <w:numPr>
          <w:ilvl w:val="0"/>
          <w:numId w:val="5"/>
        </w:numPr>
        <w:ind w:firstLineChars="0"/>
      </w:pPr>
      <w:r w:rsidRPr="00732EDC">
        <w:rPr>
          <w:rFonts w:hint="eastAsia"/>
        </w:rPr>
        <w:lastRenderedPageBreak/>
        <w:t>客户端连接服务器并请求策略更新时，服务器将该客户端的单机策略、所属组策略进行依序下发</w:t>
      </w:r>
    </w:p>
    <w:p w:rsidR="00732EDC" w:rsidRPr="00732EDC" w:rsidRDefault="00732EDC" w:rsidP="006D7AE3">
      <w:pPr>
        <w:pStyle w:val="a8"/>
        <w:numPr>
          <w:ilvl w:val="0"/>
          <w:numId w:val="5"/>
        </w:numPr>
        <w:ind w:firstLineChars="0"/>
      </w:pPr>
      <w:r w:rsidRPr="00732EDC">
        <w:rPr>
          <w:rFonts w:hint="eastAsia"/>
        </w:rPr>
        <w:t>控制台每次更新了组策略，则服务器自动将组</w:t>
      </w:r>
      <w:r w:rsidR="00625C80">
        <w:rPr>
          <w:rFonts w:hint="eastAsia"/>
        </w:rPr>
        <w:t>内</w:t>
      </w:r>
      <w:r w:rsidRPr="00732EDC">
        <w:rPr>
          <w:rFonts w:hint="eastAsia"/>
        </w:rPr>
        <w:t>所管辖的所有的客户端的策略合成并存储在服务器硬盘上（合成的来源包括单机策略、组策略）</w:t>
      </w:r>
      <w:r w:rsidR="00C153D2">
        <w:rPr>
          <w:rFonts w:hint="eastAsia"/>
        </w:rPr>
        <w:t>。</w:t>
      </w:r>
    </w:p>
    <w:p w:rsidR="00732EDC" w:rsidRDefault="00732EDC" w:rsidP="006D7AE3">
      <w:pPr>
        <w:pStyle w:val="a8"/>
        <w:numPr>
          <w:ilvl w:val="0"/>
          <w:numId w:val="5"/>
        </w:numPr>
        <w:ind w:firstLineChars="0"/>
      </w:pPr>
      <w:r w:rsidRPr="00732EDC">
        <w:rPr>
          <w:rFonts w:hint="eastAsia"/>
        </w:rPr>
        <w:t>客户端连接服务器并请求策略更新时，服务器将该客户端的单机策略、所属组策略进行组合下发。</w:t>
      </w:r>
    </w:p>
    <w:p w:rsidR="00FE2A98" w:rsidRDefault="00FE2A98" w:rsidP="00FE2A98">
      <w:pPr>
        <w:pStyle w:val="3"/>
      </w:pPr>
      <w:r>
        <w:rPr>
          <w:rFonts w:hint="eastAsia"/>
        </w:rPr>
        <w:t>策略下发</w:t>
      </w:r>
    </w:p>
    <w:p w:rsidR="00FE2A98" w:rsidRDefault="00FE2A98" w:rsidP="00C76824">
      <w:pPr>
        <w:ind w:firstLine="420"/>
      </w:pPr>
      <w:r>
        <w:rPr>
          <w:rFonts w:hint="eastAsia"/>
        </w:rPr>
        <w:t>当新的策略创建或者已有的策略被修改时，服务器先主动链接所有客户端，把新的策略下发到每一个客户端。如果客户端是处于</w:t>
      </w:r>
      <w:r>
        <w:rPr>
          <w:rFonts w:hint="eastAsia"/>
        </w:rPr>
        <w:t>NAT</w:t>
      </w:r>
      <w:r>
        <w:rPr>
          <w:rFonts w:hint="eastAsia"/>
        </w:rPr>
        <w:t>网络后的话，那么就要等客户端主动链接到服务器上时，服务器借助这个链接把策略发下去。</w:t>
      </w:r>
    </w:p>
    <w:p w:rsidR="007C5078" w:rsidRDefault="007C5078" w:rsidP="00963AE2">
      <w:pPr>
        <w:pStyle w:val="2"/>
      </w:pPr>
      <w:bookmarkStart w:id="13" w:name="_Toc438043500"/>
      <w:r>
        <w:rPr>
          <w:rFonts w:hint="eastAsia"/>
        </w:rPr>
        <w:t>模块</w:t>
      </w:r>
      <w:r w:rsidR="00FC10F9">
        <w:rPr>
          <w:rFonts w:hint="eastAsia"/>
        </w:rPr>
        <w:t>设计</w:t>
      </w:r>
      <w:bookmarkEnd w:id="13"/>
    </w:p>
    <w:p w:rsidR="00963AE2" w:rsidRDefault="00963AE2" w:rsidP="008D6E76">
      <w:pPr>
        <w:ind w:firstLine="420"/>
      </w:pPr>
      <w:r>
        <w:rPr>
          <w:rFonts w:hint="eastAsia"/>
        </w:rPr>
        <w:t>服务器由</w:t>
      </w:r>
      <w:r w:rsidR="006F1EB8">
        <w:rPr>
          <w:rFonts w:hint="eastAsia"/>
        </w:rPr>
        <w:t>初始化模块、通信监听模块、通信模块、客户端数据处理模块、</w:t>
      </w:r>
      <w:r w:rsidR="006F1EB8">
        <w:rPr>
          <w:rFonts w:hint="eastAsia"/>
        </w:rPr>
        <w:t>WEB</w:t>
      </w:r>
      <w:r w:rsidR="006F1EB8">
        <w:rPr>
          <w:rFonts w:hint="eastAsia"/>
        </w:rPr>
        <w:t>控制台数据处理模块、资产管理模块、管理管理模块、日志管理模块组成。</w:t>
      </w:r>
    </w:p>
    <w:p w:rsidR="000E5BB6" w:rsidRPr="00963AE2" w:rsidRDefault="000E5BB6" w:rsidP="008D6E76">
      <w:pPr>
        <w:ind w:firstLine="420"/>
      </w:pPr>
      <w:r>
        <w:rPr>
          <w:rFonts w:hint="eastAsia"/>
        </w:rPr>
        <w:t>模块层次划分</w:t>
      </w:r>
      <w:r w:rsidR="00CE2C65">
        <w:rPr>
          <w:rFonts w:hint="eastAsia"/>
        </w:rPr>
        <w:t>如</w:t>
      </w:r>
      <w:r>
        <w:rPr>
          <w:rFonts w:hint="eastAsia"/>
        </w:rPr>
        <w:t>下图：</w:t>
      </w:r>
    </w:p>
    <w:p w:rsidR="007C5078" w:rsidRDefault="001B1BF3" w:rsidP="007C5078">
      <w:pPr>
        <w:jc w:val="center"/>
      </w:pPr>
      <w:r>
        <w:rPr>
          <w:noProof/>
        </w:rPr>
        <w:lastRenderedPageBreak/>
        <w:drawing>
          <wp:inline distT="0" distB="0" distL="0" distR="0">
            <wp:extent cx="5274310" cy="52202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5220215"/>
                    </a:xfrm>
                    <a:prstGeom prst="rect">
                      <a:avLst/>
                    </a:prstGeom>
                    <a:noFill/>
                    <a:ln>
                      <a:noFill/>
                    </a:ln>
                  </pic:spPr>
                </pic:pic>
              </a:graphicData>
            </a:graphic>
          </wp:inline>
        </w:drawing>
      </w:r>
    </w:p>
    <w:p w:rsidR="00A56AF2" w:rsidRDefault="00A56AF2" w:rsidP="007C5078">
      <w:pPr>
        <w:jc w:val="center"/>
      </w:pPr>
      <w:r>
        <w:rPr>
          <w:rFonts w:hint="eastAsia"/>
        </w:rPr>
        <w:t>图：服务器模块层次划分</w:t>
      </w:r>
    </w:p>
    <w:p w:rsidR="0084626C" w:rsidRDefault="0084626C" w:rsidP="0084626C">
      <w:pPr>
        <w:pStyle w:val="3"/>
      </w:pPr>
      <w:r>
        <w:rPr>
          <w:rFonts w:hint="eastAsia"/>
        </w:rPr>
        <w:lastRenderedPageBreak/>
        <w:t>模块协作</w:t>
      </w:r>
    </w:p>
    <w:p w:rsidR="008415A4" w:rsidRDefault="008415A4" w:rsidP="008415A4">
      <w:pPr>
        <w:jc w:val="center"/>
      </w:pPr>
      <w:r>
        <w:object w:dxaOrig="6478" w:dyaOrig="64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4pt;height:322.5pt" o:ole="">
            <v:imagedata r:id="rId13" o:title=""/>
          </v:shape>
          <o:OLEObject Type="Embed" ProgID="Visio.Drawing.11" ShapeID="_x0000_i1026" DrawAspect="Content" ObjectID="_1573891807" r:id="rId14"/>
        </w:object>
      </w:r>
    </w:p>
    <w:p w:rsidR="008415A4" w:rsidRDefault="008415A4" w:rsidP="008415A4">
      <w:pPr>
        <w:jc w:val="center"/>
      </w:pPr>
      <w:r>
        <w:rPr>
          <w:rFonts w:hint="eastAsia"/>
        </w:rPr>
        <w:t>图：服务器模块协作示意图</w:t>
      </w:r>
    </w:p>
    <w:p w:rsidR="00711DBA" w:rsidRPr="00F51353" w:rsidRDefault="00711DBA" w:rsidP="00392C6B">
      <w:pPr>
        <w:pStyle w:val="3"/>
      </w:pPr>
      <w:r>
        <w:rPr>
          <w:rFonts w:hint="eastAsia"/>
        </w:rPr>
        <w:lastRenderedPageBreak/>
        <w:t>服务器初始化模块</w:t>
      </w:r>
    </w:p>
    <w:p w:rsidR="00711DBA" w:rsidRDefault="00711DBA" w:rsidP="00711DBA">
      <w:pPr>
        <w:jc w:val="center"/>
      </w:pPr>
      <w:r>
        <w:object w:dxaOrig="8271" w:dyaOrig="10311">
          <v:shape id="_x0000_i1027" type="#_x0000_t75" style="width:414pt;height:516pt" o:ole="">
            <v:imagedata r:id="rId15" o:title=""/>
          </v:shape>
          <o:OLEObject Type="Embed" ProgID="Visio.Drawing.11" ShapeID="_x0000_i1027" DrawAspect="Content" ObjectID="_1573891808" r:id="rId16"/>
        </w:object>
      </w:r>
    </w:p>
    <w:p w:rsidR="00711DBA" w:rsidRDefault="00711DBA" w:rsidP="00711DBA">
      <w:pPr>
        <w:jc w:val="center"/>
      </w:pPr>
      <w:r>
        <w:rPr>
          <w:rFonts w:hint="eastAsia"/>
        </w:rPr>
        <w:t>图：服务器运行流程图</w:t>
      </w:r>
    </w:p>
    <w:p w:rsidR="00711DBA" w:rsidRDefault="00711DBA" w:rsidP="00711DBA">
      <w:r>
        <w:rPr>
          <w:rFonts w:hint="eastAsia"/>
        </w:rPr>
        <w:t>1</w:t>
      </w:r>
      <w:r>
        <w:rPr>
          <w:rFonts w:hint="eastAsia"/>
        </w:rPr>
        <w:t>）</w:t>
      </w:r>
      <w:r>
        <w:rPr>
          <w:rFonts w:hint="eastAsia"/>
        </w:rPr>
        <w:t xml:space="preserve">  </w:t>
      </w:r>
      <w:r>
        <w:rPr>
          <w:rFonts w:hint="eastAsia"/>
        </w:rPr>
        <w:t>服务器启动。</w:t>
      </w:r>
    </w:p>
    <w:p w:rsidR="00711DBA" w:rsidRDefault="00711DBA" w:rsidP="00711DBA">
      <w:r>
        <w:rPr>
          <w:rFonts w:hint="eastAsia"/>
        </w:rPr>
        <w:t>2</w:t>
      </w:r>
      <w:r>
        <w:rPr>
          <w:rFonts w:hint="eastAsia"/>
        </w:rPr>
        <w:t>）</w:t>
      </w:r>
      <w:r>
        <w:rPr>
          <w:rFonts w:hint="eastAsia"/>
        </w:rPr>
        <w:t xml:space="preserve">  </w:t>
      </w:r>
      <w:r>
        <w:rPr>
          <w:rFonts w:hint="eastAsia"/>
        </w:rPr>
        <w:t>服务器唯一标识符的生成、授权验证。</w:t>
      </w:r>
    </w:p>
    <w:p w:rsidR="00711DBA" w:rsidRDefault="00711DBA" w:rsidP="00711DBA">
      <w:r>
        <w:rPr>
          <w:rFonts w:hint="eastAsia"/>
        </w:rPr>
        <w:t>3</w:t>
      </w:r>
      <w:r>
        <w:rPr>
          <w:rFonts w:hint="eastAsia"/>
        </w:rPr>
        <w:t>）</w:t>
      </w:r>
      <w:r>
        <w:rPr>
          <w:rFonts w:hint="eastAsia"/>
        </w:rPr>
        <w:t xml:space="preserve">  </w:t>
      </w:r>
      <w:r>
        <w:rPr>
          <w:rFonts w:hint="eastAsia"/>
        </w:rPr>
        <w:t>服务器系统配置信息加载。</w:t>
      </w:r>
    </w:p>
    <w:p w:rsidR="00711DBA" w:rsidRDefault="00711DBA" w:rsidP="00711DBA">
      <w:r>
        <w:rPr>
          <w:rFonts w:hint="eastAsia"/>
        </w:rPr>
        <w:t>4</w:t>
      </w:r>
      <w:r>
        <w:rPr>
          <w:rFonts w:hint="eastAsia"/>
        </w:rPr>
        <w:t>）</w:t>
      </w:r>
      <w:r>
        <w:rPr>
          <w:rFonts w:hint="eastAsia"/>
        </w:rPr>
        <w:t xml:space="preserve">  </w:t>
      </w:r>
      <w:r>
        <w:rPr>
          <w:rFonts w:hint="eastAsia"/>
        </w:rPr>
        <w:t>客户端状态信息加载。</w:t>
      </w:r>
    </w:p>
    <w:p w:rsidR="00711DBA" w:rsidRDefault="00711DBA" w:rsidP="00711DBA">
      <w:r>
        <w:rPr>
          <w:rFonts w:hint="eastAsia"/>
        </w:rPr>
        <w:lastRenderedPageBreak/>
        <w:t>5</w:t>
      </w:r>
      <w:r>
        <w:rPr>
          <w:rFonts w:hint="eastAsia"/>
        </w:rPr>
        <w:t>）</w:t>
      </w:r>
      <w:r>
        <w:rPr>
          <w:rFonts w:hint="eastAsia"/>
        </w:rPr>
        <w:t xml:space="preserve">  </w:t>
      </w:r>
      <w:r>
        <w:rPr>
          <w:rFonts w:hint="eastAsia"/>
        </w:rPr>
        <w:t>初始化线城池、</w:t>
      </w:r>
      <w:r>
        <w:rPr>
          <w:rFonts w:hint="eastAsia"/>
        </w:rPr>
        <w:t>socket</w:t>
      </w:r>
      <w:r>
        <w:rPr>
          <w:rFonts w:hint="eastAsia"/>
        </w:rPr>
        <w:t>连接池、控制台数据处理链表、客户端数据处理链表。</w:t>
      </w:r>
    </w:p>
    <w:p w:rsidR="00711DBA" w:rsidRDefault="00711DBA" w:rsidP="00711DBA">
      <w:r>
        <w:rPr>
          <w:rFonts w:hint="eastAsia"/>
        </w:rPr>
        <w:t>6</w:t>
      </w:r>
      <w:r>
        <w:rPr>
          <w:rFonts w:hint="eastAsia"/>
        </w:rPr>
        <w:t>）</w:t>
      </w:r>
      <w:r>
        <w:rPr>
          <w:rFonts w:hint="eastAsia"/>
        </w:rPr>
        <w:t xml:space="preserve">  </w:t>
      </w:r>
      <w:r>
        <w:rPr>
          <w:rFonts w:hint="eastAsia"/>
        </w:rPr>
        <w:t>启动监听端口</w:t>
      </w:r>
    </w:p>
    <w:p w:rsidR="00711DBA" w:rsidRDefault="00711DBA" w:rsidP="00FC467A">
      <w:pPr>
        <w:pStyle w:val="4"/>
      </w:pPr>
      <w:r>
        <w:rPr>
          <w:rFonts w:hint="eastAsia"/>
        </w:rPr>
        <w:t>接口设计</w:t>
      </w:r>
    </w:p>
    <w:p w:rsidR="00711DBA" w:rsidRDefault="00711DBA" w:rsidP="00711DBA">
      <w:pPr>
        <w:pStyle w:val="af0"/>
        <w:ind w:firstLine="0"/>
      </w:pPr>
      <w:proofErr w:type="spellStart"/>
      <w:proofErr w:type="gramStart"/>
      <w:r>
        <w:rPr>
          <w:rFonts w:hint="eastAsia"/>
        </w:rPr>
        <w:t>CreateGuid</w:t>
      </w:r>
      <w:proofErr w:type="spellEnd"/>
      <w:r>
        <w:rPr>
          <w:rFonts w:hint="eastAsia"/>
        </w:rPr>
        <w:t>()</w:t>
      </w:r>
      <w:proofErr w:type="gram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5722"/>
      </w:tblGrid>
      <w:tr w:rsidR="00711DBA" w:rsidTr="00F17F10">
        <w:tc>
          <w:tcPr>
            <w:tcW w:w="1432" w:type="dxa"/>
          </w:tcPr>
          <w:p w:rsidR="00711DBA" w:rsidRDefault="00711DBA" w:rsidP="00F17F10">
            <w:pPr>
              <w:spacing w:line="300" w:lineRule="auto"/>
              <w:rPr>
                <w:rFonts w:ascii="宋体" w:hAnsi="宋体"/>
                <w:noProof/>
                <w:szCs w:val="21"/>
              </w:rPr>
            </w:pPr>
            <w:r>
              <w:rPr>
                <w:rFonts w:ascii="宋体" w:hAnsi="宋体" w:hint="eastAsia"/>
                <w:noProof/>
                <w:szCs w:val="21"/>
              </w:rPr>
              <w:t>定义</w:t>
            </w:r>
          </w:p>
        </w:tc>
        <w:tc>
          <w:tcPr>
            <w:tcW w:w="5722" w:type="dxa"/>
          </w:tcPr>
          <w:p w:rsidR="00711DBA" w:rsidRPr="003D3071" w:rsidRDefault="00711DBA"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ublic String</w:t>
            </w:r>
            <w:r>
              <w:rPr>
                <w:rFonts w:hint="eastAsia"/>
              </w:rPr>
              <w:t xml:space="preserve"> </w:t>
            </w:r>
            <w:proofErr w:type="spellStart"/>
            <w:r>
              <w:rPr>
                <w:rFonts w:hint="eastAsia"/>
              </w:rPr>
              <w:t>CreateGuid</w:t>
            </w:r>
            <w:proofErr w:type="spellEnd"/>
            <w:r>
              <w:rPr>
                <w:rFonts w:hint="eastAsia"/>
              </w:rPr>
              <w:t>（）</w:t>
            </w:r>
          </w:p>
        </w:tc>
      </w:tr>
      <w:tr w:rsidR="00711DBA" w:rsidTr="00F17F10">
        <w:tc>
          <w:tcPr>
            <w:tcW w:w="1432" w:type="dxa"/>
          </w:tcPr>
          <w:p w:rsidR="00711DBA" w:rsidRDefault="00711DBA" w:rsidP="00F17F10">
            <w:pPr>
              <w:spacing w:line="300" w:lineRule="auto"/>
              <w:rPr>
                <w:rFonts w:ascii="宋体" w:hAnsi="宋体"/>
                <w:noProof/>
                <w:szCs w:val="21"/>
              </w:rPr>
            </w:pPr>
            <w:r>
              <w:rPr>
                <w:rFonts w:ascii="宋体" w:hAnsi="宋体" w:hint="eastAsia"/>
                <w:noProof/>
                <w:szCs w:val="21"/>
              </w:rPr>
              <w:t>功能</w:t>
            </w:r>
          </w:p>
        </w:tc>
        <w:tc>
          <w:tcPr>
            <w:tcW w:w="5722" w:type="dxa"/>
          </w:tcPr>
          <w:p w:rsidR="00711DBA" w:rsidRDefault="00711DBA" w:rsidP="00F17F10">
            <w:pPr>
              <w:spacing w:line="300" w:lineRule="auto"/>
              <w:rPr>
                <w:rFonts w:ascii="宋体" w:hAnsi="宋体"/>
                <w:noProof/>
                <w:szCs w:val="21"/>
              </w:rPr>
            </w:pPr>
            <w:r>
              <w:rPr>
                <w:rFonts w:ascii="宋体" w:hAnsi="宋体" w:hint="eastAsia"/>
                <w:noProof/>
                <w:szCs w:val="21"/>
              </w:rPr>
              <w:t>获取服务器唯一标识符。</w:t>
            </w:r>
          </w:p>
        </w:tc>
      </w:tr>
      <w:tr w:rsidR="00711DBA" w:rsidTr="00F17F10">
        <w:tc>
          <w:tcPr>
            <w:tcW w:w="1432" w:type="dxa"/>
          </w:tcPr>
          <w:p w:rsidR="00711DBA" w:rsidRDefault="00711DBA" w:rsidP="00F17F10">
            <w:pPr>
              <w:spacing w:line="300" w:lineRule="auto"/>
              <w:rPr>
                <w:rFonts w:ascii="宋体" w:hAnsi="宋体"/>
                <w:noProof/>
                <w:szCs w:val="21"/>
              </w:rPr>
            </w:pPr>
            <w:r>
              <w:rPr>
                <w:rFonts w:ascii="宋体" w:hAnsi="宋体" w:hint="eastAsia"/>
                <w:noProof/>
                <w:szCs w:val="21"/>
              </w:rPr>
              <w:t>参数</w:t>
            </w:r>
          </w:p>
        </w:tc>
        <w:tc>
          <w:tcPr>
            <w:tcW w:w="5722" w:type="dxa"/>
          </w:tcPr>
          <w:p w:rsidR="00711DBA" w:rsidRDefault="00711DBA" w:rsidP="00F17F10">
            <w:pPr>
              <w:spacing w:line="300" w:lineRule="auto"/>
              <w:rPr>
                <w:rFonts w:ascii="宋体" w:hAnsi="宋体"/>
                <w:noProof/>
                <w:szCs w:val="21"/>
              </w:rPr>
            </w:pPr>
            <w:r>
              <w:rPr>
                <w:rFonts w:ascii="宋体" w:hAnsi="宋体" w:hint="eastAsia"/>
                <w:noProof/>
                <w:szCs w:val="21"/>
              </w:rPr>
              <w:t>无</w:t>
            </w:r>
          </w:p>
        </w:tc>
      </w:tr>
      <w:tr w:rsidR="00711DBA" w:rsidTr="00F17F10">
        <w:tc>
          <w:tcPr>
            <w:tcW w:w="1432" w:type="dxa"/>
          </w:tcPr>
          <w:p w:rsidR="00711DBA" w:rsidRDefault="00711DBA" w:rsidP="00F17F10">
            <w:pPr>
              <w:spacing w:line="300" w:lineRule="auto"/>
              <w:rPr>
                <w:rFonts w:ascii="宋体" w:hAnsi="宋体"/>
                <w:noProof/>
                <w:szCs w:val="21"/>
              </w:rPr>
            </w:pPr>
            <w:r>
              <w:rPr>
                <w:rFonts w:ascii="宋体" w:hAnsi="宋体" w:cs="宋体" w:hint="eastAsia"/>
                <w:noProof/>
                <w:szCs w:val="21"/>
              </w:rPr>
              <w:t>返回值</w:t>
            </w:r>
          </w:p>
        </w:tc>
        <w:tc>
          <w:tcPr>
            <w:tcW w:w="5722" w:type="dxa"/>
          </w:tcPr>
          <w:p w:rsidR="00711DBA" w:rsidRDefault="00711DBA" w:rsidP="00F17F10">
            <w:pPr>
              <w:spacing w:line="300" w:lineRule="auto"/>
              <w:rPr>
                <w:rFonts w:ascii="宋体" w:hAnsi="宋体"/>
                <w:noProof/>
                <w:szCs w:val="21"/>
              </w:rPr>
            </w:pPr>
            <w:r>
              <w:rPr>
                <w:rFonts w:ascii="宋体" w:hAnsi="宋体" w:cs="宋体" w:hint="eastAsia"/>
                <w:noProof/>
                <w:szCs w:val="21"/>
              </w:rPr>
              <w:t>服务器唯一标识符</w:t>
            </w:r>
          </w:p>
        </w:tc>
      </w:tr>
    </w:tbl>
    <w:p w:rsidR="00711DBA" w:rsidRDefault="00711DBA" w:rsidP="00711DBA">
      <w:pPr>
        <w:pStyle w:val="af0"/>
        <w:ind w:leftChars="-1" w:left="-2" w:firstLine="2"/>
      </w:pPr>
    </w:p>
    <w:p w:rsidR="00711DBA" w:rsidRDefault="00711DBA" w:rsidP="00711DBA">
      <w:pPr>
        <w:pStyle w:val="af0"/>
        <w:ind w:leftChars="-1" w:left="-2" w:firstLine="2"/>
      </w:pPr>
      <w:proofErr w:type="spellStart"/>
      <w:proofErr w:type="gramStart"/>
      <w:r w:rsidRPr="007A33E0">
        <w:t>GetCheckResult</w:t>
      </w:r>
      <w:proofErr w:type="spellEnd"/>
      <w:r w:rsidRPr="007A33E0">
        <w:t>(</w:t>
      </w:r>
      <w:proofErr w:type="gramEnd"/>
      <w:r w:rsidRPr="007A33E0">
        <w:t xml:space="preserve">String </w:t>
      </w:r>
      <w:proofErr w:type="spellStart"/>
      <w:r w:rsidRPr="007A33E0">
        <w:t>strSn,String</w:t>
      </w:r>
      <w:proofErr w:type="spellEnd"/>
      <w:r w:rsidRPr="007A33E0">
        <w:t xml:space="preserve"> </w:t>
      </w:r>
      <w:proofErr w:type="spellStart"/>
      <w:r w:rsidRPr="007A33E0">
        <w:t>strHostCode</w:t>
      </w:r>
      <w:proofErr w:type="spellEnd"/>
      <w:r w:rsidRPr="007A33E0">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9"/>
        <w:gridCol w:w="5725"/>
      </w:tblGrid>
      <w:tr w:rsidR="00711DBA" w:rsidTr="00F17F10">
        <w:tc>
          <w:tcPr>
            <w:tcW w:w="1429"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定义</w:t>
            </w:r>
          </w:p>
        </w:tc>
        <w:tc>
          <w:tcPr>
            <w:tcW w:w="5725" w:type="dxa"/>
          </w:tcPr>
          <w:p w:rsidR="00711DBA" w:rsidRPr="003D3071" w:rsidRDefault="00711DBA" w:rsidP="00F17F10">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boolean </w:t>
            </w:r>
            <w:proofErr w:type="spellStart"/>
            <w:r w:rsidRPr="007A33E0">
              <w:rPr>
                <w:szCs w:val="20"/>
              </w:rPr>
              <w:t>GetCheckResult</w:t>
            </w:r>
            <w:proofErr w:type="spellEnd"/>
            <w:r w:rsidRPr="007A33E0">
              <w:rPr>
                <w:szCs w:val="20"/>
              </w:rPr>
              <w:t xml:space="preserve">(String </w:t>
            </w:r>
            <w:proofErr w:type="spellStart"/>
            <w:r w:rsidRPr="007A33E0">
              <w:rPr>
                <w:szCs w:val="20"/>
              </w:rPr>
              <w:t>strSn,String</w:t>
            </w:r>
            <w:proofErr w:type="spellEnd"/>
            <w:r w:rsidRPr="007A33E0">
              <w:rPr>
                <w:szCs w:val="20"/>
              </w:rPr>
              <w:t xml:space="preserve"> </w:t>
            </w:r>
            <w:proofErr w:type="spellStart"/>
            <w:r w:rsidRPr="007A33E0">
              <w:rPr>
                <w:szCs w:val="20"/>
              </w:rPr>
              <w:t>strHostCode</w:t>
            </w:r>
            <w:proofErr w:type="spellEnd"/>
            <w:r w:rsidRPr="007A33E0">
              <w:rPr>
                <w:szCs w:val="20"/>
              </w:rPr>
              <w:t>)</w:t>
            </w:r>
          </w:p>
        </w:tc>
      </w:tr>
      <w:tr w:rsidR="00711DBA" w:rsidTr="00F17F10">
        <w:tc>
          <w:tcPr>
            <w:tcW w:w="1429"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功能</w:t>
            </w:r>
          </w:p>
        </w:tc>
        <w:tc>
          <w:tcPr>
            <w:tcW w:w="5725"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验证注册码是否合法（是否存在、是否过期、是否与硬件特征码对应）。</w:t>
            </w:r>
          </w:p>
        </w:tc>
      </w:tr>
      <w:tr w:rsidR="00711DBA" w:rsidTr="00F17F10">
        <w:tc>
          <w:tcPr>
            <w:tcW w:w="1429"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参数</w:t>
            </w:r>
          </w:p>
        </w:tc>
        <w:tc>
          <w:tcPr>
            <w:tcW w:w="5725" w:type="dxa"/>
          </w:tcPr>
          <w:p w:rsidR="00711DBA" w:rsidRDefault="00711DBA" w:rsidP="00F17F10">
            <w:pPr>
              <w:spacing w:line="300" w:lineRule="auto"/>
              <w:ind w:leftChars="-1" w:left="-2" w:firstLine="2"/>
              <w:rPr>
                <w:rFonts w:ascii="宋体" w:hAnsi="宋体"/>
                <w:noProof/>
                <w:szCs w:val="21"/>
              </w:rPr>
            </w:pPr>
            <w:r>
              <w:rPr>
                <w:rFonts w:hint="eastAsia"/>
              </w:rPr>
              <w:t>String license</w:t>
            </w:r>
          </w:p>
        </w:tc>
      </w:tr>
      <w:tr w:rsidR="00711DBA" w:rsidTr="00F17F10">
        <w:tc>
          <w:tcPr>
            <w:tcW w:w="1429"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5" w:type="dxa"/>
          </w:tcPr>
          <w:p w:rsidR="00711DBA" w:rsidRDefault="00711DBA" w:rsidP="00F17F10">
            <w:pPr>
              <w:spacing w:line="300" w:lineRule="auto"/>
              <w:ind w:leftChars="-1" w:left="-2" w:firstLine="2"/>
              <w:rPr>
                <w:rFonts w:ascii="宋体" w:hAnsi="宋体"/>
                <w:noProof/>
                <w:szCs w:val="21"/>
              </w:rPr>
            </w:pPr>
            <w:r>
              <w:rPr>
                <w:rFonts w:ascii="宋体" w:hAnsi="宋体" w:cs="宋体"/>
                <w:noProof/>
                <w:szCs w:val="21"/>
              </w:rPr>
              <w:t>L</w:t>
            </w:r>
            <w:r>
              <w:rPr>
                <w:rFonts w:ascii="宋体" w:hAnsi="宋体" w:cs="宋体" w:hint="eastAsia"/>
                <w:noProof/>
                <w:szCs w:val="21"/>
              </w:rPr>
              <w:t>icense是否合法</w:t>
            </w:r>
          </w:p>
        </w:tc>
      </w:tr>
    </w:tbl>
    <w:p w:rsidR="00711DBA" w:rsidRDefault="00711DBA" w:rsidP="00711DBA">
      <w:pPr>
        <w:pStyle w:val="af0"/>
        <w:ind w:firstLine="0"/>
      </w:pPr>
    </w:p>
    <w:p w:rsidR="00711DBA" w:rsidRDefault="00711DBA" w:rsidP="00711DBA">
      <w:pPr>
        <w:pStyle w:val="af0"/>
        <w:ind w:leftChars="-1" w:left="-2" w:firstLine="2"/>
      </w:pPr>
      <w:proofErr w:type="spellStart"/>
      <w:r>
        <w:rPr>
          <w:rFonts w:hint="eastAsia"/>
        </w:rPr>
        <w:t>getLicenseInfo</w:t>
      </w:r>
      <w:proofErr w:type="spellEnd"/>
      <w:r>
        <w:rPr>
          <w:rFonts w:hint="eastAsia"/>
        </w:rPr>
        <w:t>（</w:t>
      </w:r>
      <w:r>
        <w:rPr>
          <w:rFonts w:hint="eastAsia"/>
        </w:rPr>
        <w:t xml:space="preserve">String </w:t>
      </w:r>
      <w:proofErr w:type="spellStart"/>
      <w:r>
        <w:rPr>
          <w:rFonts w:hint="eastAsia"/>
        </w:rPr>
        <w:t>liscense</w:t>
      </w:r>
      <w:proofErr w:type="spellEnd"/>
      <w:r>
        <w:rPr>
          <w:rFonts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定义</w:t>
            </w:r>
          </w:p>
        </w:tc>
        <w:tc>
          <w:tcPr>
            <w:tcW w:w="5723" w:type="dxa"/>
          </w:tcPr>
          <w:p w:rsidR="00711DBA" w:rsidRPr="003D3071" w:rsidRDefault="00711DBA" w:rsidP="00F17F10">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w:t>
            </w:r>
            <w:r w:rsidRPr="00E514FF">
              <w:rPr>
                <w:rFonts w:ascii="宋体" w:hAnsi="宋体"/>
                <w:noProof/>
                <w:szCs w:val="21"/>
              </w:rPr>
              <w:t>license</w:t>
            </w:r>
            <w:r>
              <w:rPr>
                <w:rFonts w:ascii="宋体" w:hAnsi="宋体" w:hint="eastAsia"/>
                <w:noProof/>
                <w:szCs w:val="21"/>
              </w:rPr>
              <w:t>Bean</w:t>
            </w:r>
            <w:r>
              <w:rPr>
                <w:rFonts w:hint="eastAsia"/>
              </w:rPr>
              <w:t xml:space="preserve"> </w:t>
            </w:r>
            <w:proofErr w:type="spellStart"/>
            <w:r>
              <w:rPr>
                <w:rFonts w:hint="eastAsia"/>
              </w:rPr>
              <w:t>getLicenseInfo</w:t>
            </w:r>
            <w:proofErr w:type="spellEnd"/>
            <w:r>
              <w:rPr>
                <w:rFonts w:hint="eastAsia"/>
              </w:rPr>
              <w:t>（</w:t>
            </w:r>
            <w:r>
              <w:rPr>
                <w:rFonts w:hint="eastAsia"/>
              </w:rPr>
              <w:t>String license</w:t>
            </w:r>
            <w:r>
              <w:rPr>
                <w:rFonts w:hint="eastAsia"/>
              </w:rPr>
              <w:t>）</w:t>
            </w:r>
          </w:p>
        </w:tc>
      </w:tr>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功能</w:t>
            </w:r>
          </w:p>
        </w:tc>
        <w:tc>
          <w:tcPr>
            <w:tcW w:w="5723"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返回注册码包含的信息。</w:t>
            </w:r>
          </w:p>
        </w:tc>
      </w:tr>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参数</w:t>
            </w:r>
          </w:p>
        </w:tc>
        <w:tc>
          <w:tcPr>
            <w:tcW w:w="5723" w:type="dxa"/>
          </w:tcPr>
          <w:p w:rsidR="00711DBA" w:rsidRDefault="00711DBA" w:rsidP="00F17F10">
            <w:pPr>
              <w:spacing w:line="300" w:lineRule="auto"/>
              <w:ind w:leftChars="-1" w:left="-2" w:firstLine="2"/>
              <w:rPr>
                <w:rFonts w:ascii="宋体" w:hAnsi="宋体"/>
                <w:noProof/>
                <w:szCs w:val="21"/>
              </w:rPr>
            </w:pPr>
            <w:r>
              <w:rPr>
                <w:rFonts w:hint="eastAsia"/>
              </w:rPr>
              <w:t>license</w:t>
            </w:r>
          </w:p>
        </w:tc>
      </w:tr>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3" w:type="dxa"/>
          </w:tcPr>
          <w:p w:rsidR="00711DBA" w:rsidRDefault="00711DBA" w:rsidP="00F17F10">
            <w:pPr>
              <w:spacing w:line="300" w:lineRule="auto"/>
              <w:ind w:leftChars="-1" w:left="-2" w:firstLine="2"/>
              <w:rPr>
                <w:rFonts w:ascii="宋体" w:hAnsi="宋体"/>
                <w:noProof/>
                <w:szCs w:val="21"/>
              </w:rPr>
            </w:pPr>
            <w:r>
              <w:rPr>
                <w:rFonts w:ascii="宋体" w:hAnsi="宋体" w:cs="宋体"/>
                <w:noProof/>
                <w:szCs w:val="21"/>
              </w:rPr>
              <w:t>L</w:t>
            </w:r>
            <w:r>
              <w:rPr>
                <w:rFonts w:ascii="宋体" w:hAnsi="宋体" w:cs="宋体" w:hint="eastAsia"/>
                <w:noProof/>
                <w:szCs w:val="21"/>
              </w:rPr>
              <w:t>icense包含的信息</w:t>
            </w:r>
          </w:p>
        </w:tc>
      </w:tr>
    </w:tbl>
    <w:p w:rsidR="00711DBA" w:rsidRPr="007757BB" w:rsidRDefault="00711DBA" w:rsidP="00711DBA">
      <w:pPr>
        <w:pStyle w:val="af0"/>
        <w:ind w:leftChars="-1" w:left="-2" w:firstLine="2"/>
      </w:pPr>
    </w:p>
    <w:p w:rsidR="00711DBA" w:rsidRDefault="00711DBA" w:rsidP="00711DBA">
      <w:pPr>
        <w:pStyle w:val="af0"/>
        <w:ind w:leftChars="-1" w:left="-2" w:firstLine="2"/>
      </w:pPr>
      <w:proofErr w:type="spellStart"/>
      <w:r>
        <w:rPr>
          <w:rFonts w:hint="eastAsia"/>
        </w:rPr>
        <w:t>LoadServerConfigInfo</w:t>
      </w:r>
      <w:proofErr w:type="spellEnd"/>
      <w:r>
        <w:rPr>
          <w:rFonts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0"/>
        <w:gridCol w:w="5724"/>
      </w:tblGrid>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定义</w:t>
            </w:r>
          </w:p>
        </w:tc>
        <w:tc>
          <w:tcPr>
            <w:tcW w:w="5724" w:type="dxa"/>
          </w:tcPr>
          <w:p w:rsidR="00711DBA" w:rsidRPr="003D3071" w:rsidRDefault="00711DBA" w:rsidP="00F17F10">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ublic int</w:t>
            </w:r>
            <w:r>
              <w:rPr>
                <w:rFonts w:hint="eastAsia"/>
              </w:rPr>
              <w:t xml:space="preserve"> </w:t>
            </w:r>
            <w:proofErr w:type="spellStart"/>
            <w:r>
              <w:rPr>
                <w:rFonts w:hint="eastAsia"/>
              </w:rPr>
              <w:t>LoadServerConfigInfo</w:t>
            </w:r>
            <w:proofErr w:type="spellEnd"/>
            <w:r>
              <w:rPr>
                <w:rFonts w:hint="eastAsia"/>
              </w:rPr>
              <w:t>（）</w:t>
            </w:r>
          </w:p>
        </w:tc>
      </w:tr>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功能</w:t>
            </w:r>
          </w:p>
        </w:tc>
        <w:tc>
          <w:tcPr>
            <w:tcW w:w="5724"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加载系统配置信息。</w:t>
            </w:r>
          </w:p>
        </w:tc>
      </w:tr>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参数</w:t>
            </w:r>
          </w:p>
        </w:tc>
        <w:tc>
          <w:tcPr>
            <w:tcW w:w="5724" w:type="dxa"/>
          </w:tcPr>
          <w:p w:rsidR="00711DBA" w:rsidRDefault="00711DBA" w:rsidP="00F17F10">
            <w:pPr>
              <w:spacing w:line="300" w:lineRule="auto"/>
              <w:ind w:leftChars="-1" w:left="-2" w:firstLine="2"/>
              <w:rPr>
                <w:rFonts w:ascii="宋体" w:hAnsi="宋体"/>
                <w:noProof/>
                <w:szCs w:val="21"/>
              </w:rPr>
            </w:pPr>
            <w:r>
              <w:rPr>
                <w:rFonts w:hint="eastAsia"/>
              </w:rPr>
              <w:t>无</w:t>
            </w:r>
          </w:p>
        </w:tc>
      </w:tr>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4"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加载系统配置信息的结果</w:t>
            </w:r>
          </w:p>
        </w:tc>
      </w:tr>
    </w:tbl>
    <w:p w:rsidR="00711DBA" w:rsidRPr="007757BB" w:rsidRDefault="00711DBA" w:rsidP="00711DBA">
      <w:pPr>
        <w:pStyle w:val="af0"/>
        <w:ind w:leftChars="-1" w:left="-2" w:firstLine="2"/>
      </w:pPr>
    </w:p>
    <w:p w:rsidR="00711DBA" w:rsidRDefault="00711DBA" w:rsidP="00711DBA">
      <w:pPr>
        <w:pStyle w:val="af0"/>
        <w:ind w:leftChars="-1" w:left="-2" w:firstLine="2"/>
      </w:pPr>
      <w:proofErr w:type="spellStart"/>
      <w:r>
        <w:rPr>
          <w:rFonts w:hint="eastAsia"/>
        </w:rPr>
        <w:t>LoadClientStatusInfo</w:t>
      </w:r>
      <w:proofErr w:type="spellEnd"/>
      <w:r>
        <w:rPr>
          <w:rFonts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0"/>
        <w:gridCol w:w="5724"/>
      </w:tblGrid>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定义</w:t>
            </w:r>
          </w:p>
        </w:tc>
        <w:tc>
          <w:tcPr>
            <w:tcW w:w="5724" w:type="dxa"/>
          </w:tcPr>
          <w:p w:rsidR="00711DBA" w:rsidRPr="003D3071" w:rsidRDefault="00711DBA" w:rsidP="00F17F10">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List </w:t>
            </w:r>
            <w:proofErr w:type="spellStart"/>
            <w:r>
              <w:rPr>
                <w:rFonts w:hint="eastAsia"/>
              </w:rPr>
              <w:t>LoadClientStatusInfo</w:t>
            </w:r>
            <w:proofErr w:type="spellEnd"/>
            <w:r>
              <w:rPr>
                <w:rFonts w:hint="eastAsia"/>
              </w:rPr>
              <w:t>（）</w:t>
            </w:r>
          </w:p>
        </w:tc>
      </w:tr>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功能</w:t>
            </w:r>
          </w:p>
        </w:tc>
        <w:tc>
          <w:tcPr>
            <w:tcW w:w="5724"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获取数据库中客户端信息，加载到内存。</w:t>
            </w:r>
          </w:p>
        </w:tc>
      </w:tr>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参数</w:t>
            </w:r>
          </w:p>
        </w:tc>
        <w:tc>
          <w:tcPr>
            <w:tcW w:w="5724" w:type="dxa"/>
          </w:tcPr>
          <w:p w:rsidR="00711DBA" w:rsidRDefault="00711DBA" w:rsidP="00F17F10">
            <w:pPr>
              <w:spacing w:line="300" w:lineRule="auto"/>
              <w:ind w:leftChars="-1" w:left="-2" w:firstLine="2"/>
              <w:rPr>
                <w:rFonts w:ascii="宋体" w:hAnsi="宋体"/>
                <w:noProof/>
                <w:szCs w:val="21"/>
              </w:rPr>
            </w:pPr>
            <w:r>
              <w:rPr>
                <w:rFonts w:hint="eastAsia"/>
              </w:rPr>
              <w:t>无</w:t>
            </w:r>
          </w:p>
        </w:tc>
      </w:tr>
      <w:tr w:rsidR="00711DBA" w:rsidTr="00F17F10">
        <w:tc>
          <w:tcPr>
            <w:tcW w:w="1430"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lastRenderedPageBreak/>
              <w:t>返回值</w:t>
            </w:r>
          </w:p>
        </w:tc>
        <w:tc>
          <w:tcPr>
            <w:tcW w:w="5724"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加载客户端链表</w:t>
            </w:r>
          </w:p>
        </w:tc>
      </w:tr>
    </w:tbl>
    <w:p w:rsidR="00711DBA" w:rsidRDefault="00711DBA" w:rsidP="00711DBA">
      <w:pPr>
        <w:pStyle w:val="af0"/>
        <w:ind w:leftChars="-1" w:left="-2" w:firstLine="2"/>
      </w:pPr>
    </w:p>
    <w:p w:rsidR="00711DBA" w:rsidRPr="00904D78" w:rsidRDefault="00711DBA" w:rsidP="00711DBA">
      <w:pPr>
        <w:pStyle w:val="af0"/>
        <w:ind w:leftChars="-1" w:left="-2" w:firstLine="2"/>
      </w:pPr>
      <w:r>
        <w:t>I</w:t>
      </w:r>
      <w:r>
        <w:rPr>
          <w:rFonts w:hint="eastAsia"/>
        </w:rPr>
        <w:t>nit</w:t>
      </w:r>
      <w:r>
        <w:rPr>
          <w:rFonts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5722"/>
      </w:tblGrid>
      <w:tr w:rsidR="00711DBA" w:rsidTr="00F17F10">
        <w:tc>
          <w:tcPr>
            <w:tcW w:w="1432"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定义</w:t>
            </w:r>
          </w:p>
        </w:tc>
        <w:tc>
          <w:tcPr>
            <w:tcW w:w="5722" w:type="dxa"/>
          </w:tcPr>
          <w:p w:rsidR="00711DBA" w:rsidRPr="003D3071" w:rsidRDefault="00711DBA" w:rsidP="00F17F10">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List </w:t>
            </w:r>
            <w:r>
              <w:t>I</w:t>
            </w:r>
            <w:r>
              <w:rPr>
                <w:rFonts w:hint="eastAsia"/>
              </w:rPr>
              <w:t>nit</w:t>
            </w:r>
            <w:r>
              <w:rPr>
                <w:rFonts w:hint="eastAsia"/>
              </w:rPr>
              <w:t>（）</w:t>
            </w:r>
          </w:p>
        </w:tc>
      </w:tr>
      <w:tr w:rsidR="00711DBA" w:rsidTr="00F17F10">
        <w:tc>
          <w:tcPr>
            <w:tcW w:w="1432"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功能</w:t>
            </w:r>
          </w:p>
        </w:tc>
        <w:tc>
          <w:tcPr>
            <w:tcW w:w="5722"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初始化</w:t>
            </w:r>
            <w:r>
              <w:rPr>
                <w:rFonts w:hint="eastAsia"/>
              </w:rPr>
              <w:t>线城池、</w:t>
            </w:r>
            <w:r>
              <w:rPr>
                <w:rFonts w:hint="eastAsia"/>
              </w:rPr>
              <w:t>socket</w:t>
            </w:r>
            <w:r>
              <w:rPr>
                <w:rFonts w:hint="eastAsia"/>
              </w:rPr>
              <w:t>连接池、控制台数据处理链表、客户端数据处理链表、客户端状态链表</w:t>
            </w:r>
            <w:r>
              <w:rPr>
                <w:rFonts w:ascii="宋体" w:hAnsi="宋体" w:hint="eastAsia"/>
                <w:noProof/>
                <w:szCs w:val="21"/>
              </w:rPr>
              <w:t>。</w:t>
            </w:r>
          </w:p>
        </w:tc>
      </w:tr>
      <w:tr w:rsidR="00711DBA" w:rsidTr="00F17F10">
        <w:tc>
          <w:tcPr>
            <w:tcW w:w="1432"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参数</w:t>
            </w:r>
          </w:p>
        </w:tc>
        <w:tc>
          <w:tcPr>
            <w:tcW w:w="5722" w:type="dxa"/>
          </w:tcPr>
          <w:p w:rsidR="00711DBA" w:rsidRDefault="00711DBA" w:rsidP="00F17F10">
            <w:pPr>
              <w:spacing w:line="300" w:lineRule="auto"/>
              <w:ind w:leftChars="-1" w:left="-2" w:firstLine="2"/>
              <w:rPr>
                <w:rFonts w:ascii="宋体" w:hAnsi="宋体"/>
                <w:noProof/>
                <w:szCs w:val="21"/>
              </w:rPr>
            </w:pPr>
            <w:r>
              <w:rPr>
                <w:rFonts w:hint="eastAsia"/>
              </w:rPr>
              <w:t>无</w:t>
            </w:r>
          </w:p>
        </w:tc>
      </w:tr>
      <w:tr w:rsidR="00711DBA" w:rsidTr="00F17F10">
        <w:tc>
          <w:tcPr>
            <w:tcW w:w="1432"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2"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无</w:t>
            </w:r>
          </w:p>
        </w:tc>
      </w:tr>
    </w:tbl>
    <w:p w:rsidR="00711DBA" w:rsidRPr="00904D78" w:rsidRDefault="00711DBA" w:rsidP="00711DBA">
      <w:pPr>
        <w:pStyle w:val="af0"/>
        <w:ind w:leftChars="-1" w:left="-2" w:firstLine="2"/>
      </w:pPr>
    </w:p>
    <w:p w:rsidR="00711DBA" w:rsidRPr="00904D78" w:rsidRDefault="00711DBA" w:rsidP="00711DBA">
      <w:pPr>
        <w:pStyle w:val="af0"/>
        <w:ind w:leftChars="-1" w:left="-2" w:firstLine="2"/>
      </w:pPr>
      <w:proofErr w:type="spellStart"/>
      <w:r>
        <w:t>S</w:t>
      </w:r>
      <w:r>
        <w:rPr>
          <w:rFonts w:hint="eastAsia"/>
        </w:rPr>
        <w:t>tartListenPort</w:t>
      </w:r>
      <w:proofErr w:type="spellEnd"/>
      <w:r>
        <w:rPr>
          <w:rFonts w:hint="eastAsia"/>
        </w:rPr>
        <w:t>（</w:t>
      </w:r>
      <w:proofErr w:type="spellStart"/>
      <w:r>
        <w:rPr>
          <w:rFonts w:hint="eastAsia"/>
        </w:rPr>
        <w:t>int</w:t>
      </w:r>
      <w:proofErr w:type="spellEnd"/>
      <w:r>
        <w:rPr>
          <w:rFonts w:hint="eastAsia"/>
        </w:rPr>
        <w:t xml:space="preserve"> port</w:t>
      </w:r>
      <w:r>
        <w:rPr>
          <w:rFonts w:hint="eastAsia"/>
        </w:rPr>
        <w:t>，</w:t>
      </w:r>
      <w:proofErr w:type="spellStart"/>
      <w:r>
        <w:rPr>
          <w:rFonts w:hint="eastAsia"/>
        </w:rPr>
        <w:t>boolean</w:t>
      </w:r>
      <w:proofErr w:type="spellEnd"/>
      <w:r>
        <w:rPr>
          <w:rFonts w:hint="eastAsia"/>
        </w:rPr>
        <w:t xml:space="preserve"> </w:t>
      </w:r>
      <w:proofErr w:type="spellStart"/>
      <w:r>
        <w:rPr>
          <w:rFonts w:hint="eastAsia"/>
        </w:rPr>
        <w:t>isblocking</w:t>
      </w:r>
      <w:proofErr w:type="spellEnd"/>
      <w:r>
        <w:rPr>
          <w:rFonts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定义</w:t>
            </w:r>
          </w:p>
        </w:tc>
        <w:tc>
          <w:tcPr>
            <w:tcW w:w="5723" w:type="dxa"/>
          </w:tcPr>
          <w:p w:rsidR="00711DBA" w:rsidRPr="003D3071" w:rsidRDefault="00711DBA" w:rsidP="00F17F10">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int </w:t>
            </w:r>
            <w:proofErr w:type="spellStart"/>
            <w:r>
              <w:t>S</w:t>
            </w:r>
            <w:r>
              <w:rPr>
                <w:rFonts w:hint="eastAsia"/>
              </w:rPr>
              <w:t>tartListenPort</w:t>
            </w:r>
            <w:proofErr w:type="spellEnd"/>
            <w:r>
              <w:rPr>
                <w:rFonts w:hint="eastAsia"/>
              </w:rPr>
              <w:t>（</w:t>
            </w:r>
            <w:proofErr w:type="spellStart"/>
            <w:r>
              <w:rPr>
                <w:rFonts w:hint="eastAsia"/>
              </w:rPr>
              <w:t>int</w:t>
            </w:r>
            <w:proofErr w:type="spellEnd"/>
            <w:r>
              <w:rPr>
                <w:rFonts w:hint="eastAsia"/>
              </w:rPr>
              <w:t xml:space="preserve"> port</w:t>
            </w:r>
            <w:r>
              <w:rPr>
                <w:rFonts w:hint="eastAsia"/>
              </w:rPr>
              <w:t>，</w:t>
            </w:r>
            <w:proofErr w:type="spellStart"/>
            <w:r>
              <w:rPr>
                <w:rFonts w:hint="eastAsia"/>
              </w:rPr>
              <w:t>boolean</w:t>
            </w:r>
            <w:proofErr w:type="spellEnd"/>
            <w:r>
              <w:rPr>
                <w:rFonts w:hint="eastAsia"/>
              </w:rPr>
              <w:t xml:space="preserve"> </w:t>
            </w:r>
            <w:proofErr w:type="spellStart"/>
            <w:r>
              <w:rPr>
                <w:rFonts w:hint="eastAsia"/>
              </w:rPr>
              <w:t>isblocking</w:t>
            </w:r>
            <w:proofErr w:type="spellEnd"/>
            <w:r>
              <w:rPr>
                <w:rFonts w:hint="eastAsia"/>
              </w:rPr>
              <w:t>）</w:t>
            </w:r>
          </w:p>
        </w:tc>
      </w:tr>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功能</w:t>
            </w:r>
          </w:p>
        </w:tc>
        <w:tc>
          <w:tcPr>
            <w:tcW w:w="5723"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调用服务器监听模块。</w:t>
            </w:r>
          </w:p>
        </w:tc>
      </w:tr>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hint="eastAsia"/>
                <w:noProof/>
                <w:szCs w:val="21"/>
              </w:rPr>
              <w:t>参数</w:t>
            </w:r>
          </w:p>
        </w:tc>
        <w:tc>
          <w:tcPr>
            <w:tcW w:w="5723" w:type="dxa"/>
          </w:tcPr>
          <w:p w:rsidR="00711DBA" w:rsidRDefault="00711DBA" w:rsidP="00F17F10">
            <w:pPr>
              <w:spacing w:line="300" w:lineRule="auto"/>
              <w:ind w:leftChars="-1" w:left="-2" w:firstLine="2"/>
              <w:rPr>
                <w:rFonts w:ascii="宋体" w:hAnsi="宋体"/>
                <w:noProof/>
                <w:szCs w:val="21"/>
              </w:rPr>
            </w:pPr>
            <w:r>
              <w:t>P</w:t>
            </w:r>
            <w:r>
              <w:rPr>
                <w:rFonts w:hint="eastAsia"/>
              </w:rPr>
              <w:t>ort</w:t>
            </w:r>
            <w:r>
              <w:rPr>
                <w:rFonts w:hint="eastAsia"/>
              </w:rPr>
              <w:t>端口，</w:t>
            </w:r>
            <w:proofErr w:type="spellStart"/>
            <w:r>
              <w:rPr>
                <w:rFonts w:hint="eastAsia"/>
              </w:rPr>
              <w:t>isblocking</w:t>
            </w:r>
            <w:proofErr w:type="spellEnd"/>
            <w:r>
              <w:rPr>
                <w:rFonts w:hint="eastAsia"/>
              </w:rPr>
              <w:t>是否阻塞</w:t>
            </w:r>
          </w:p>
        </w:tc>
      </w:tr>
      <w:tr w:rsidR="00711DBA" w:rsidTr="00F17F10">
        <w:tc>
          <w:tcPr>
            <w:tcW w:w="1431" w:type="dxa"/>
          </w:tcPr>
          <w:p w:rsidR="00711DBA" w:rsidRDefault="00711DBA" w:rsidP="00F17F10">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3" w:type="dxa"/>
          </w:tcPr>
          <w:p w:rsidR="00711DBA" w:rsidRDefault="00711DBA" w:rsidP="00F17F10">
            <w:pPr>
              <w:spacing w:line="300" w:lineRule="auto"/>
              <w:ind w:leftChars="-1" w:left="-2" w:firstLine="2"/>
              <w:rPr>
                <w:rFonts w:ascii="宋体" w:hAnsi="宋体"/>
                <w:noProof/>
                <w:szCs w:val="21"/>
              </w:rPr>
            </w:pPr>
            <w:r>
              <w:rPr>
                <w:rFonts w:ascii="宋体" w:hAnsi="宋体"/>
                <w:noProof/>
                <w:szCs w:val="21"/>
              </w:rPr>
              <w:t>I</w:t>
            </w:r>
            <w:r>
              <w:rPr>
                <w:rFonts w:ascii="宋体" w:hAnsi="宋体" w:hint="eastAsia"/>
                <w:noProof/>
                <w:szCs w:val="21"/>
              </w:rPr>
              <w:t>nt 启动结果</w:t>
            </w:r>
          </w:p>
        </w:tc>
      </w:tr>
    </w:tbl>
    <w:p w:rsidR="00711DBA" w:rsidRDefault="00AA0981" w:rsidP="00B355CD">
      <w:pPr>
        <w:pStyle w:val="3"/>
      </w:pPr>
      <w:r>
        <w:rPr>
          <w:rFonts w:hint="eastAsia"/>
        </w:rPr>
        <w:t>监听</w:t>
      </w:r>
      <w:r w:rsidR="00B355CD">
        <w:rPr>
          <w:rFonts w:hint="eastAsia"/>
        </w:rPr>
        <w:t>模块</w:t>
      </w:r>
    </w:p>
    <w:p w:rsidR="00284252" w:rsidRDefault="00284252" w:rsidP="00284252">
      <w:r>
        <w:rPr>
          <w:rFonts w:hint="eastAsia"/>
        </w:rPr>
        <w:t>通信模块实现功能如下：</w:t>
      </w:r>
    </w:p>
    <w:p w:rsidR="00284252" w:rsidRDefault="00284252" w:rsidP="00284252">
      <w:r>
        <w:rPr>
          <w:rFonts w:hint="eastAsia"/>
        </w:rPr>
        <w:t>1</w:t>
      </w:r>
      <w:r>
        <w:rPr>
          <w:rFonts w:hint="eastAsia"/>
        </w:rPr>
        <w:t>）</w:t>
      </w:r>
      <w:r>
        <w:rPr>
          <w:rFonts w:hint="eastAsia"/>
        </w:rPr>
        <w:t xml:space="preserve">  </w:t>
      </w:r>
      <w:r>
        <w:rPr>
          <w:rFonts w:hint="eastAsia"/>
        </w:rPr>
        <w:t>启动监听端口</w:t>
      </w:r>
    </w:p>
    <w:p w:rsidR="00284252" w:rsidRDefault="00284252" w:rsidP="00284252">
      <w:r>
        <w:rPr>
          <w:rFonts w:hint="eastAsia"/>
        </w:rPr>
        <w:t>2</w:t>
      </w:r>
      <w:r>
        <w:rPr>
          <w:rFonts w:hint="eastAsia"/>
        </w:rPr>
        <w:t>）</w:t>
      </w:r>
      <w:r>
        <w:rPr>
          <w:rFonts w:hint="eastAsia"/>
        </w:rPr>
        <w:t xml:space="preserve">  </w:t>
      </w:r>
      <w:r>
        <w:rPr>
          <w:rFonts w:hint="eastAsia"/>
        </w:rPr>
        <w:t>创建线程池，根据注册序列</w:t>
      </w:r>
      <w:proofErr w:type="gramStart"/>
      <w:r>
        <w:rPr>
          <w:rFonts w:hint="eastAsia"/>
        </w:rPr>
        <w:t>号确定</w:t>
      </w:r>
      <w:proofErr w:type="gramEnd"/>
      <w:r>
        <w:rPr>
          <w:rFonts w:hint="eastAsia"/>
        </w:rPr>
        <w:t>线程池大小</w:t>
      </w:r>
    </w:p>
    <w:p w:rsidR="00284252" w:rsidRDefault="00284252" w:rsidP="00284252">
      <w:r>
        <w:rPr>
          <w:rFonts w:hint="eastAsia"/>
        </w:rPr>
        <w:t>3</w:t>
      </w:r>
      <w:r>
        <w:rPr>
          <w:rFonts w:hint="eastAsia"/>
        </w:rPr>
        <w:t>）</w:t>
      </w:r>
      <w:r>
        <w:rPr>
          <w:rFonts w:hint="eastAsia"/>
        </w:rPr>
        <w:t xml:space="preserve">  </w:t>
      </w:r>
      <w:r>
        <w:rPr>
          <w:rFonts w:hint="eastAsia"/>
        </w:rPr>
        <w:t>监听客户端的链接请求</w:t>
      </w:r>
    </w:p>
    <w:p w:rsidR="00284252" w:rsidRDefault="00284252" w:rsidP="00284252">
      <w:r>
        <w:rPr>
          <w:rFonts w:hint="eastAsia"/>
        </w:rPr>
        <w:t>4</w:t>
      </w:r>
      <w:r>
        <w:rPr>
          <w:rFonts w:hint="eastAsia"/>
        </w:rPr>
        <w:t>）</w:t>
      </w:r>
      <w:r>
        <w:rPr>
          <w:rFonts w:hint="eastAsia"/>
        </w:rPr>
        <w:t xml:space="preserve">  </w:t>
      </w:r>
      <w:r>
        <w:rPr>
          <w:rFonts w:hint="eastAsia"/>
        </w:rPr>
        <w:t>把链接请求放入连接链表当中，如果对应得线程仍然处于活动，则直接启动，否则重新创建工作线程，放入连接池当中。</w:t>
      </w:r>
    </w:p>
    <w:p w:rsidR="00C225ED" w:rsidRDefault="00C225ED" w:rsidP="00C225ED">
      <w:pPr>
        <w:pStyle w:val="4"/>
      </w:pPr>
      <w:r>
        <w:rPr>
          <w:rFonts w:hint="eastAsia"/>
        </w:rPr>
        <w:t>接口设计</w:t>
      </w:r>
    </w:p>
    <w:p w:rsidR="008A51D9" w:rsidRDefault="008A51D9" w:rsidP="008A51D9">
      <w:pPr>
        <w:pStyle w:val="af0"/>
        <w:ind w:leftChars="-1" w:left="-2" w:firstLine="2"/>
      </w:pPr>
      <w:proofErr w:type="spellStart"/>
      <w:r>
        <w:rPr>
          <w:rFonts w:hint="eastAsia"/>
        </w:rPr>
        <w:t>ListenPort</w:t>
      </w:r>
      <w:proofErr w:type="spellEnd"/>
      <w:r>
        <w:rPr>
          <w:rFonts w:hint="eastAsia"/>
        </w:rPr>
        <w:t>（</w:t>
      </w:r>
      <w:proofErr w:type="spellStart"/>
      <w:r>
        <w:rPr>
          <w:rFonts w:hint="eastAsia"/>
        </w:rPr>
        <w:t>int</w:t>
      </w:r>
      <w:proofErr w:type="spellEnd"/>
      <w:r>
        <w:rPr>
          <w:rFonts w:hint="eastAsia"/>
        </w:rPr>
        <w:t xml:space="preserve"> port ,</w:t>
      </w:r>
      <w:proofErr w:type="spellStart"/>
      <w:r>
        <w:rPr>
          <w:rFonts w:hint="eastAsia"/>
        </w:rPr>
        <w:t>b</w:t>
      </w:r>
      <w:r>
        <w:t>oolean</w:t>
      </w:r>
      <w:proofErr w:type="spellEnd"/>
      <w:r>
        <w:rPr>
          <w:rFonts w:hint="eastAsia"/>
        </w:rPr>
        <w:t xml:space="preserve"> </w:t>
      </w:r>
      <w:proofErr w:type="spellStart"/>
      <w:r>
        <w:rPr>
          <w:rFonts w:hint="eastAsia"/>
        </w:rPr>
        <w:t>isblocking</w:t>
      </w:r>
      <w:proofErr w:type="spellEnd"/>
      <w:r>
        <w:rPr>
          <w:rFonts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8A51D9" w:rsidTr="008A51D9">
        <w:tc>
          <w:tcPr>
            <w:tcW w:w="1431"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定义</w:t>
            </w:r>
          </w:p>
        </w:tc>
        <w:tc>
          <w:tcPr>
            <w:tcW w:w="5723" w:type="dxa"/>
          </w:tcPr>
          <w:p w:rsidR="008A51D9" w:rsidRPr="003D3071" w:rsidRDefault="008A51D9" w:rsidP="008A51D9">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ublic boolean</w:t>
            </w:r>
            <w:r>
              <w:rPr>
                <w:rFonts w:hint="eastAsia"/>
              </w:rPr>
              <w:t xml:space="preserve"> </w:t>
            </w:r>
            <w:proofErr w:type="spellStart"/>
            <w:r>
              <w:rPr>
                <w:rFonts w:hint="eastAsia"/>
              </w:rPr>
              <w:t>ListenPort</w:t>
            </w:r>
            <w:proofErr w:type="spellEnd"/>
            <w:r>
              <w:rPr>
                <w:rFonts w:hint="eastAsia"/>
              </w:rPr>
              <w:t>（</w:t>
            </w:r>
            <w:proofErr w:type="spellStart"/>
            <w:r>
              <w:rPr>
                <w:rFonts w:hint="eastAsia"/>
              </w:rPr>
              <w:t>int</w:t>
            </w:r>
            <w:proofErr w:type="spellEnd"/>
            <w:r>
              <w:rPr>
                <w:rFonts w:hint="eastAsia"/>
              </w:rPr>
              <w:t xml:space="preserve"> port ,</w:t>
            </w:r>
            <w:proofErr w:type="spellStart"/>
            <w:r>
              <w:rPr>
                <w:rFonts w:hint="eastAsia"/>
              </w:rPr>
              <w:t>b</w:t>
            </w:r>
            <w:r>
              <w:t>oolean</w:t>
            </w:r>
            <w:proofErr w:type="spellEnd"/>
            <w:r>
              <w:rPr>
                <w:rFonts w:hint="eastAsia"/>
              </w:rPr>
              <w:t xml:space="preserve"> </w:t>
            </w:r>
            <w:proofErr w:type="spellStart"/>
            <w:r>
              <w:rPr>
                <w:rFonts w:hint="eastAsia"/>
              </w:rPr>
              <w:t>isblocking</w:t>
            </w:r>
            <w:proofErr w:type="spellEnd"/>
            <w:r>
              <w:rPr>
                <w:rFonts w:hint="eastAsia"/>
              </w:rPr>
              <w:t>）</w:t>
            </w:r>
          </w:p>
        </w:tc>
      </w:tr>
      <w:tr w:rsidR="008A51D9" w:rsidTr="008A51D9">
        <w:tc>
          <w:tcPr>
            <w:tcW w:w="1431"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功能</w:t>
            </w:r>
          </w:p>
        </w:tc>
        <w:tc>
          <w:tcPr>
            <w:tcW w:w="5723"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启动监听端口。</w:t>
            </w:r>
          </w:p>
        </w:tc>
      </w:tr>
      <w:tr w:rsidR="008A51D9" w:rsidTr="008A51D9">
        <w:tc>
          <w:tcPr>
            <w:tcW w:w="1431"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参数</w:t>
            </w:r>
          </w:p>
        </w:tc>
        <w:tc>
          <w:tcPr>
            <w:tcW w:w="5723" w:type="dxa"/>
          </w:tcPr>
          <w:p w:rsidR="008A51D9" w:rsidRDefault="008A51D9" w:rsidP="008A51D9">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ort要开启的监听端口，isblocking工作模式包括阻塞、非阻塞</w:t>
            </w:r>
          </w:p>
        </w:tc>
      </w:tr>
      <w:tr w:rsidR="008A51D9" w:rsidTr="008A51D9">
        <w:tc>
          <w:tcPr>
            <w:tcW w:w="1431" w:type="dxa"/>
          </w:tcPr>
          <w:p w:rsidR="008A51D9" w:rsidRDefault="008A51D9" w:rsidP="008A51D9">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3" w:type="dxa"/>
          </w:tcPr>
          <w:p w:rsidR="008A51D9" w:rsidRDefault="008A51D9" w:rsidP="008A51D9">
            <w:pPr>
              <w:spacing w:line="300" w:lineRule="auto"/>
              <w:ind w:leftChars="-1" w:left="-2" w:firstLine="2"/>
              <w:rPr>
                <w:rFonts w:ascii="宋体" w:hAnsi="宋体"/>
                <w:noProof/>
                <w:szCs w:val="21"/>
              </w:rPr>
            </w:pPr>
            <w:r>
              <w:rPr>
                <w:rFonts w:ascii="宋体" w:hAnsi="宋体" w:cs="宋体" w:hint="eastAsia"/>
                <w:noProof/>
                <w:szCs w:val="21"/>
              </w:rPr>
              <w:t>boolean</w:t>
            </w:r>
          </w:p>
        </w:tc>
      </w:tr>
    </w:tbl>
    <w:p w:rsidR="008A51D9" w:rsidRDefault="008A51D9" w:rsidP="008A51D9">
      <w:pPr>
        <w:pStyle w:val="af0"/>
        <w:ind w:leftChars="-1" w:left="-2" w:firstLine="2"/>
      </w:pPr>
    </w:p>
    <w:p w:rsidR="008A51D9" w:rsidRDefault="008A51D9" w:rsidP="008A51D9">
      <w:pPr>
        <w:pStyle w:val="af0"/>
        <w:ind w:leftChars="-1" w:left="-2" w:firstLine="2"/>
      </w:pPr>
      <w:proofErr w:type="spellStart"/>
      <w:proofErr w:type="gramStart"/>
      <w:r w:rsidRPr="00F51FFE">
        <w:lastRenderedPageBreak/>
        <w:t>newFixedThreadPool</w:t>
      </w:r>
      <w:proofErr w:type="spellEnd"/>
      <w:r w:rsidRPr="00F51FFE">
        <w:t>(</w:t>
      </w:r>
      <w:proofErr w:type="gramEnd"/>
      <w:r w:rsidRPr="00F51FFE">
        <w:t>POOL_SIZ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5"/>
        <w:gridCol w:w="5729"/>
      </w:tblGrid>
      <w:tr w:rsidR="008A51D9" w:rsidRPr="003D3071" w:rsidTr="008A51D9">
        <w:tc>
          <w:tcPr>
            <w:tcW w:w="1425"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定义</w:t>
            </w:r>
          </w:p>
        </w:tc>
        <w:tc>
          <w:tcPr>
            <w:tcW w:w="5729" w:type="dxa"/>
          </w:tcPr>
          <w:p w:rsidR="008A51D9" w:rsidRPr="003D3071" w:rsidRDefault="008A51D9" w:rsidP="008A51D9">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int </w:t>
            </w:r>
            <w:proofErr w:type="spellStart"/>
            <w:r w:rsidRPr="00F51FFE">
              <w:rPr>
                <w:szCs w:val="20"/>
              </w:rPr>
              <w:t>newFixedThreadPool</w:t>
            </w:r>
            <w:proofErr w:type="spellEnd"/>
            <w:r w:rsidRPr="00F51FFE">
              <w:rPr>
                <w:szCs w:val="20"/>
              </w:rPr>
              <w:t>(POOL_SIZE)</w:t>
            </w:r>
          </w:p>
        </w:tc>
      </w:tr>
      <w:tr w:rsidR="008A51D9" w:rsidTr="008A51D9">
        <w:tc>
          <w:tcPr>
            <w:tcW w:w="1425"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功能</w:t>
            </w:r>
          </w:p>
        </w:tc>
        <w:tc>
          <w:tcPr>
            <w:tcW w:w="5729"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创建线程池</w:t>
            </w:r>
          </w:p>
        </w:tc>
      </w:tr>
      <w:tr w:rsidR="008A51D9" w:rsidTr="008A51D9">
        <w:tc>
          <w:tcPr>
            <w:tcW w:w="1425"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参数</w:t>
            </w:r>
          </w:p>
        </w:tc>
        <w:tc>
          <w:tcPr>
            <w:tcW w:w="5729" w:type="dxa"/>
          </w:tcPr>
          <w:p w:rsidR="008A51D9" w:rsidRDefault="008A51D9" w:rsidP="008A51D9">
            <w:pPr>
              <w:spacing w:line="300" w:lineRule="auto"/>
              <w:ind w:leftChars="-1" w:left="-2" w:firstLine="2"/>
              <w:rPr>
                <w:rFonts w:ascii="宋体" w:hAnsi="宋体"/>
                <w:noProof/>
                <w:szCs w:val="21"/>
              </w:rPr>
            </w:pPr>
            <w:r w:rsidRPr="00F51FFE">
              <w:rPr>
                <w:szCs w:val="20"/>
              </w:rPr>
              <w:t>POOL_SIZE</w:t>
            </w:r>
            <w:r>
              <w:rPr>
                <w:rFonts w:hint="eastAsia"/>
                <w:szCs w:val="20"/>
              </w:rPr>
              <w:t>，根据客户端个数及</w:t>
            </w:r>
            <w:proofErr w:type="spellStart"/>
            <w:r>
              <w:rPr>
                <w:rFonts w:hint="eastAsia"/>
                <w:szCs w:val="20"/>
              </w:rPr>
              <w:t>cpu</w:t>
            </w:r>
            <w:proofErr w:type="spellEnd"/>
            <w:r>
              <w:rPr>
                <w:rFonts w:hint="eastAsia"/>
                <w:szCs w:val="20"/>
              </w:rPr>
              <w:t>个数及连接池的大小来创建线程池的大小</w:t>
            </w:r>
          </w:p>
        </w:tc>
      </w:tr>
      <w:tr w:rsidR="008A51D9" w:rsidTr="008A51D9">
        <w:tc>
          <w:tcPr>
            <w:tcW w:w="1425" w:type="dxa"/>
          </w:tcPr>
          <w:p w:rsidR="008A51D9" w:rsidRDefault="008A51D9" w:rsidP="008A51D9">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9" w:type="dxa"/>
          </w:tcPr>
          <w:p w:rsidR="008A51D9" w:rsidRDefault="008A51D9" w:rsidP="008A51D9">
            <w:pPr>
              <w:spacing w:line="300" w:lineRule="auto"/>
              <w:ind w:leftChars="-1" w:left="-2" w:firstLine="2"/>
              <w:rPr>
                <w:rFonts w:ascii="宋体" w:hAnsi="宋体"/>
                <w:noProof/>
                <w:szCs w:val="21"/>
              </w:rPr>
            </w:pPr>
            <w:r>
              <w:rPr>
                <w:rFonts w:ascii="宋体" w:hAnsi="宋体" w:cs="宋体"/>
                <w:noProof/>
                <w:szCs w:val="21"/>
              </w:rPr>
              <w:t>I</w:t>
            </w:r>
            <w:r>
              <w:rPr>
                <w:rFonts w:ascii="宋体" w:hAnsi="宋体" w:cs="宋体" w:hint="eastAsia"/>
                <w:noProof/>
                <w:szCs w:val="21"/>
              </w:rPr>
              <w:t>nt</w:t>
            </w:r>
          </w:p>
        </w:tc>
      </w:tr>
    </w:tbl>
    <w:p w:rsidR="008A51D9" w:rsidRDefault="008A51D9" w:rsidP="008A51D9">
      <w:pPr>
        <w:spacing w:line="300" w:lineRule="auto"/>
        <w:ind w:leftChars="-1" w:left="-2" w:firstLine="2"/>
      </w:pPr>
      <w:proofErr w:type="spellStart"/>
      <w:proofErr w:type="gramStart"/>
      <w:r w:rsidRPr="00B012E2">
        <w:t>executorService.execute</w:t>
      </w:r>
      <w:proofErr w:type="spellEnd"/>
      <w:r w:rsidRPr="00B012E2">
        <w:t>(</w:t>
      </w:r>
      <w:proofErr w:type="spellStart"/>
      <w:proofErr w:type="gramEnd"/>
      <w:r>
        <w:rPr>
          <w:rFonts w:hint="eastAsia"/>
        </w:rPr>
        <w:t>Runnable</w:t>
      </w:r>
      <w:proofErr w:type="spellEnd"/>
      <w:r>
        <w:rPr>
          <w:rFonts w:hint="eastAsia"/>
        </w:rPr>
        <w:t xml:space="preserve"> </w:t>
      </w:r>
      <w:proofErr w:type="spellStart"/>
      <w:r>
        <w:rPr>
          <w:rFonts w:hint="eastAsia"/>
        </w:rPr>
        <w:t>workThread</w:t>
      </w:r>
      <w:proofErr w:type="spellEnd"/>
      <w:r w:rsidRPr="00B012E2">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6"/>
        <w:gridCol w:w="5728"/>
      </w:tblGrid>
      <w:tr w:rsidR="008A51D9" w:rsidRPr="003D3071" w:rsidTr="008A51D9">
        <w:tc>
          <w:tcPr>
            <w:tcW w:w="1426"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定义</w:t>
            </w:r>
          </w:p>
        </w:tc>
        <w:tc>
          <w:tcPr>
            <w:tcW w:w="5728" w:type="dxa"/>
          </w:tcPr>
          <w:p w:rsidR="008A51D9" w:rsidRPr="003D3071" w:rsidRDefault="008A51D9" w:rsidP="008A51D9">
            <w:pPr>
              <w:spacing w:line="300" w:lineRule="auto"/>
              <w:ind w:leftChars="-1" w:left="-2" w:firstLine="2"/>
              <w:rPr>
                <w:rFonts w:ascii="宋体" w:hAnsi="宋体"/>
                <w:noProof/>
                <w:szCs w:val="21"/>
              </w:rPr>
            </w:pPr>
            <w:r>
              <w:rPr>
                <w:rFonts w:ascii="宋体" w:hAnsi="宋体"/>
                <w:noProof/>
                <w:szCs w:val="21"/>
              </w:rPr>
              <w:t>P</w:t>
            </w:r>
            <w:r>
              <w:rPr>
                <w:rFonts w:ascii="宋体" w:hAnsi="宋体" w:hint="eastAsia"/>
                <w:noProof/>
                <w:szCs w:val="21"/>
              </w:rPr>
              <w:t xml:space="preserve">ublic int </w:t>
            </w:r>
            <w:proofErr w:type="spellStart"/>
            <w:r w:rsidRPr="00B012E2">
              <w:t>executorService.execute</w:t>
            </w:r>
            <w:proofErr w:type="spellEnd"/>
            <w:r w:rsidRPr="00B012E2">
              <w:t>(</w:t>
            </w:r>
            <w:proofErr w:type="spellStart"/>
            <w:r>
              <w:rPr>
                <w:rFonts w:hint="eastAsia"/>
              </w:rPr>
              <w:t>Runnable</w:t>
            </w:r>
            <w:proofErr w:type="spellEnd"/>
            <w:r>
              <w:rPr>
                <w:rFonts w:hint="eastAsia"/>
              </w:rPr>
              <w:t xml:space="preserve"> </w:t>
            </w:r>
            <w:proofErr w:type="spellStart"/>
            <w:r>
              <w:rPr>
                <w:rFonts w:hint="eastAsia"/>
              </w:rPr>
              <w:t>workThread</w:t>
            </w:r>
            <w:proofErr w:type="spellEnd"/>
            <w:r w:rsidRPr="00B012E2">
              <w:t>)</w:t>
            </w:r>
          </w:p>
        </w:tc>
      </w:tr>
      <w:tr w:rsidR="008A51D9" w:rsidTr="008A51D9">
        <w:tc>
          <w:tcPr>
            <w:tcW w:w="1426"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功能</w:t>
            </w:r>
          </w:p>
        </w:tc>
        <w:tc>
          <w:tcPr>
            <w:tcW w:w="5728" w:type="dxa"/>
          </w:tcPr>
          <w:p w:rsidR="008A51D9" w:rsidRPr="0022274E" w:rsidRDefault="008A51D9" w:rsidP="008A51D9">
            <w:pPr>
              <w:spacing w:line="300" w:lineRule="auto"/>
              <w:ind w:leftChars="-1" w:left="-2" w:firstLine="2"/>
              <w:rPr>
                <w:rFonts w:ascii="宋体" w:hAnsi="宋体"/>
                <w:noProof/>
                <w:szCs w:val="21"/>
              </w:rPr>
            </w:pPr>
            <w:r>
              <w:rPr>
                <w:rFonts w:ascii="宋体" w:hAnsi="宋体" w:hint="eastAsia"/>
                <w:noProof/>
                <w:szCs w:val="21"/>
              </w:rPr>
              <w:t>启动工作线程，java自带库函数，在这里通常放置Runnable,在系统中调用采用Thread实现这个Runnable</w:t>
            </w:r>
          </w:p>
        </w:tc>
      </w:tr>
      <w:tr w:rsidR="008A51D9" w:rsidTr="008A51D9">
        <w:tc>
          <w:tcPr>
            <w:tcW w:w="1426" w:type="dxa"/>
          </w:tcPr>
          <w:p w:rsidR="008A51D9" w:rsidRDefault="008A51D9" w:rsidP="008A51D9">
            <w:pPr>
              <w:spacing w:line="300" w:lineRule="auto"/>
              <w:ind w:leftChars="-1" w:left="-2" w:firstLine="2"/>
              <w:rPr>
                <w:rFonts w:ascii="宋体" w:hAnsi="宋体"/>
                <w:noProof/>
                <w:szCs w:val="21"/>
              </w:rPr>
            </w:pPr>
            <w:r>
              <w:rPr>
                <w:rFonts w:ascii="宋体" w:hAnsi="宋体" w:hint="eastAsia"/>
                <w:noProof/>
                <w:szCs w:val="21"/>
              </w:rPr>
              <w:t>参数</w:t>
            </w:r>
          </w:p>
        </w:tc>
        <w:tc>
          <w:tcPr>
            <w:tcW w:w="5728" w:type="dxa"/>
          </w:tcPr>
          <w:p w:rsidR="008A51D9" w:rsidRDefault="008A51D9" w:rsidP="008A51D9">
            <w:pPr>
              <w:spacing w:line="300" w:lineRule="auto"/>
              <w:ind w:leftChars="-1" w:left="-2" w:firstLine="2"/>
              <w:rPr>
                <w:rFonts w:ascii="宋体" w:hAnsi="宋体"/>
                <w:noProof/>
                <w:szCs w:val="21"/>
              </w:rPr>
            </w:pPr>
            <w:proofErr w:type="spellStart"/>
            <w:r>
              <w:rPr>
                <w:rFonts w:hint="eastAsia"/>
              </w:rPr>
              <w:t>Runnable</w:t>
            </w:r>
            <w:proofErr w:type="spellEnd"/>
            <w:r>
              <w:rPr>
                <w:rFonts w:hint="eastAsia"/>
              </w:rPr>
              <w:t xml:space="preserve"> </w:t>
            </w:r>
            <w:proofErr w:type="spellStart"/>
            <w:r>
              <w:rPr>
                <w:rFonts w:hint="eastAsia"/>
              </w:rPr>
              <w:t>workThread</w:t>
            </w:r>
            <w:proofErr w:type="spellEnd"/>
          </w:p>
        </w:tc>
      </w:tr>
      <w:tr w:rsidR="008A51D9" w:rsidTr="008A51D9">
        <w:tc>
          <w:tcPr>
            <w:tcW w:w="1426" w:type="dxa"/>
          </w:tcPr>
          <w:p w:rsidR="008A51D9" w:rsidRDefault="008A51D9" w:rsidP="008A51D9">
            <w:pPr>
              <w:spacing w:line="300" w:lineRule="auto"/>
              <w:ind w:leftChars="-1" w:left="-2" w:firstLine="2"/>
              <w:rPr>
                <w:rFonts w:ascii="宋体" w:hAnsi="宋体"/>
                <w:noProof/>
                <w:szCs w:val="21"/>
              </w:rPr>
            </w:pPr>
            <w:r>
              <w:rPr>
                <w:rFonts w:ascii="宋体" w:hAnsi="宋体" w:cs="宋体" w:hint="eastAsia"/>
                <w:noProof/>
                <w:szCs w:val="21"/>
              </w:rPr>
              <w:t>返回值</w:t>
            </w:r>
          </w:p>
        </w:tc>
        <w:tc>
          <w:tcPr>
            <w:tcW w:w="5728" w:type="dxa"/>
          </w:tcPr>
          <w:p w:rsidR="008A51D9" w:rsidRDefault="008A51D9" w:rsidP="008A51D9">
            <w:pPr>
              <w:spacing w:line="300" w:lineRule="auto"/>
              <w:ind w:leftChars="-1" w:left="-2" w:firstLine="2"/>
              <w:rPr>
                <w:rFonts w:ascii="宋体" w:hAnsi="宋体"/>
                <w:noProof/>
                <w:szCs w:val="21"/>
              </w:rPr>
            </w:pPr>
            <w:r>
              <w:rPr>
                <w:rFonts w:ascii="宋体" w:hAnsi="宋体" w:cs="宋体"/>
                <w:noProof/>
                <w:szCs w:val="21"/>
              </w:rPr>
              <w:t>I</w:t>
            </w:r>
            <w:r>
              <w:rPr>
                <w:rFonts w:ascii="宋体" w:hAnsi="宋体" w:cs="宋体" w:hint="eastAsia"/>
                <w:noProof/>
                <w:szCs w:val="21"/>
              </w:rPr>
              <w:t>nt</w:t>
            </w:r>
          </w:p>
        </w:tc>
      </w:tr>
    </w:tbl>
    <w:p w:rsidR="004460A4" w:rsidRDefault="008F79C2" w:rsidP="007462E4">
      <w:pPr>
        <w:pStyle w:val="3"/>
      </w:pPr>
      <w:r>
        <w:rPr>
          <w:rFonts w:hint="eastAsia"/>
        </w:rPr>
        <w:t>通信模块</w:t>
      </w:r>
    </w:p>
    <w:p w:rsidR="00E86A7E" w:rsidRDefault="00E86A7E" w:rsidP="00E86A7E">
      <w:r>
        <w:rPr>
          <w:rFonts w:hint="eastAsia"/>
        </w:rPr>
        <w:t>通信模块实现以下功能：</w:t>
      </w:r>
    </w:p>
    <w:p w:rsidR="00E86A7E" w:rsidRDefault="00E86A7E" w:rsidP="00E86A7E">
      <w:r>
        <w:rPr>
          <w:rFonts w:hint="eastAsia"/>
        </w:rPr>
        <w:t>1</w:t>
      </w:r>
      <w:r>
        <w:rPr>
          <w:rFonts w:hint="eastAsia"/>
        </w:rPr>
        <w:t>）</w:t>
      </w:r>
      <w:r>
        <w:rPr>
          <w:rFonts w:hint="eastAsia"/>
        </w:rPr>
        <w:t xml:space="preserve">  </w:t>
      </w:r>
      <w:r>
        <w:rPr>
          <w:rFonts w:hint="eastAsia"/>
        </w:rPr>
        <w:t>实现客户端与服务器通信交互</w:t>
      </w:r>
    </w:p>
    <w:p w:rsidR="00E86A7E" w:rsidRDefault="00E86A7E" w:rsidP="00E86A7E">
      <w:r>
        <w:rPr>
          <w:rFonts w:hint="eastAsia"/>
        </w:rPr>
        <w:t>2</w:t>
      </w:r>
      <w:r>
        <w:rPr>
          <w:rFonts w:hint="eastAsia"/>
        </w:rPr>
        <w:t>）</w:t>
      </w:r>
      <w:r>
        <w:rPr>
          <w:rFonts w:hint="eastAsia"/>
        </w:rPr>
        <w:t xml:space="preserve">  </w:t>
      </w:r>
      <w:r>
        <w:rPr>
          <w:rFonts w:hint="eastAsia"/>
        </w:rPr>
        <w:t>处理心跳通信</w:t>
      </w:r>
    </w:p>
    <w:p w:rsidR="00E86A7E" w:rsidRDefault="00E86A7E" w:rsidP="00E86A7E">
      <w:r>
        <w:rPr>
          <w:rFonts w:hint="eastAsia"/>
        </w:rPr>
        <w:t>3</w:t>
      </w:r>
      <w:r>
        <w:rPr>
          <w:rFonts w:hint="eastAsia"/>
        </w:rPr>
        <w:t>）</w:t>
      </w:r>
      <w:r>
        <w:rPr>
          <w:rFonts w:hint="eastAsia"/>
        </w:rPr>
        <w:t xml:space="preserve">  </w:t>
      </w:r>
      <w:r>
        <w:rPr>
          <w:rFonts w:hint="eastAsia"/>
        </w:rPr>
        <w:t>处理传输通信</w:t>
      </w:r>
    </w:p>
    <w:p w:rsidR="00085AAB" w:rsidRDefault="00085AAB" w:rsidP="005A7725">
      <w:pPr>
        <w:pStyle w:val="4"/>
      </w:pPr>
      <w:r>
        <w:rPr>
          <w:rFonts w:hint="eastAsia"/>
        </w:rPr>
        <w:t>线程调度流程图</w:t>
      </w:r>
    </w:p>
    <w:p w:rsidR="00E21472" w:rsidRDefault="00E21472" w:rsidP="00E21472">
      <w:pPr>
        <w:jc w:val="center"/>
      </w:pPr>
      <w:r>
        <w:object w:dxaOrig="3319" w:dyaOrig="3957">
          <v:shape id="_x0000_i1028" type="#_x0000_t75" style="width:165.75pt;height:198pt" o:ole="">
            <v:imagedata r:id="rId17" o:title=""/>
          </v:shape>
          <o:OLEObject Type="Embed" ProgID="Visio.Drawing.11" ShapeID="_x0000_i1028" DrawAspect="Content" ObjectID="_1573891809" r:id="rId18"/>
        </w:object>
      </w:r>
    </w:p>
    <w:p w:rsidR="00E21472" w:rsidRDefault="00E21472" w:rsidP="00E21472">
      <w:pPr>
        <w:jc w:val="center"/>
      </w:pPr>
      <w:r>
        <w:rPr>
          <w:rFonts w:hint="eastAsia"/>
        </w:rPr>
        <w:lastRenderedPageBreak/>
        <w:t>图：通信模块线程调试流程</w:t>
      </w:r>
    </w:p>
    <w:p w:rsidR="00872C02" w:rsidRDefault="00872C02" w:rsidP="00872C02">
      <w:pPr>
        <w:pStyle w:val="4"/>
      </w:pPr>
      <w:r>
        <w:rPr>
          <w:rFonts w:hint="eastAsia"/>
        </w:rPr>
        <w:t>工作线程流程图</w:t>
      </w:r>
    </w:p>
    <w:p w:rsidR="00212646" w:rsidRDefault="00212646" w:rsidP="00212646">
      <w:pPr>
        <w:jc w:val="center"/>
      </w:pPr>
      <w:r>
        <w:object w:dxaOrig="8341" w:dyaOrig="9631">
          <v:shape id="_x0000_i1029" type="#_x0000_t75" style="width:417pt;height:482.25pt" o:ole="">
            <v:imagedata r:id="rId19" o:title=""/>
          </v:shape>
          <o:OLEObject Type="Embed" ProgID="Visio.Drawing.11" ShapeID="_x0000_i1029" DrawAspect="Content" ObjectID="_1573891810" r:id="rId20"/>
        </w:object>
      </w:r>
    </w:p>
    <w:p w:rsidR="00212646" w:rsidRDefault="00212646" w:rsidP="00212646">
      <w:pPr>
        <w:jc w:val="center"/>
      </w:pPr>
      <w:r>
        <w:rPr>
          <w:rFonts w:hint="eastAsia"/>
        </w:rPr>
        <w:t>图：工作线程流程图</w:t>
      </w:r>
    </w:p>
    <w:p w:rsidR="00CE085F" w:rsidRDefault="00CE085F" w:rsidP="00CE085F">
      <w:pPr>
        <w:pStyle w:val="4"/>
      </w:pPr>
      <w:r>
        <w:rPr>
          <w:rFonts w:hint="eastAsia"/>
        </w:rPr>
        <w:t>接口设计</w:t>
      </w:r>
    </w:p>
    <w:p w:rsidR="00F17F10" w:rsidRPr="00800FA6" w:rsidRDefault="00F17F10" w:rsidP="00F17F10">
      <w:pPr>
        <w:autoSpaceDE w:val="0"/>
        <w:autoSpaceDN w:val="0"/>
        <w:adjustRightInd w:val="0"/>
        <w:jc w:val="left"/>
        <w:rPr>
          <w:rFonts w:ascii="Courier New" w:hAnsi="Courier New" w:cs="Courier New"/>
          <w:kern w:val="0"/>
          <w:sz w:val="20"/>
          <w:szCs w:val="20"/>
        </w:rPr>
      </w:pPr>
      <w:proofErr w:type="spellStart"/>
      <w:proofErr w:type="gramStart"/>
      <w:r w:rsidRPr="0022274E">
        <w:t>HanderSocketQueenThread</w:t>
      </w:r>
      <w:proofErr w:type="spellEnd"/>
      <w:r w:rsidRPr="0022274E">
        <w:t>(</w:t>
      </w:r>
      <w:proofErr w:type="spellStart"/>
      <w:proofErr w:type="gramEnd"/>
      <w:r>
        <w:rPr>
          <w:rFonts w:ascii="Courier New" w:hAnsi="Courier New" w:cs="Courier New"/>
          <w:color w:val="000000"/>
          <w:kern w:val="0"/>
          <w:sz w:val="20"/>
          <w:szCs w:val="20"/>
        </w:rPr>
        <w:t>LinkedList</w:t>
      </w:r>
      <w:proofErr w:type="spellEnd"/>
      <w:r>
        <w:rPr>
          <w:rFonts w:ascii="Courier New" w:hAnsi="Courier New" w:cs="Courier New"/>
          <w:color w:val="000000"/>
          <w:kern w:val="0"/>
          <w:sz w:val="20"/>
          <w:szCs w:val="20"/>
        </w:rPr>
        <w:t xml:space="preserve">&lt;Socket&gt; </w:t>
      </w:r>
      <w:proofErr w:type="spellStart"/>
      <w:r>
        <w:rPr>
          <w:rFonts w:ascii="Courier New" w:hAnsi="Courier New" w:cs="Courier New"/>
          <w:color w:val="000000"/>
          <w:kern w:val="0"/>
          <w:sz w:val="20"/>
          <w:szCs w:val="20"/>
        </w:rPr>
        <w:t>socketQueue,</w:t>
      </w:r>
      <w:r>
        <w:rPr>
          <w:rFonts w:ascii="Courier New" w:hAnsi="Courier New" w:cs="Courier New"/>
          <w:b/>
          <w:bCs/>
          <w:color w:val="7F0055"/>
          <w:kern w:val="0"/>
          <w:sz w:val="20"/>
          <w:szCs w:val="20"/>
        </w:rPr>
        <w:t>in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hreadID</w:t>
      </w:r>
      <w:proofErr w:type="spellEnd"/>
      <w:r w:rsidRPr="0022274E">
        <w:t>)</w:t>
      </w:r>
      <w:r>
        <w:rPr>
          <w:rFonts w:ascii="宋体" w:hAnsi="宋体" w:hint="eastAsia"/>
          <w:noProof/>
          <w:szCs w:val="21"/>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2"/>
        <w:gridCol w:w="5742"/>
      </w:tblGrid>
      <w:tr w:rsidR="00F17F10" w:rsidTr="00B4574F">
        <w:tc>
          <w:tcPr>
            <w:tcW w:w="1412" w:type="dxa"/>
          </w:tcPr>
          <w:p w:rsidR="00F17F10" w:rsidRDefault="00F17F10" w:rsidP="00F17F10">
            <w:pPr>
              <w:spacing w:line="300" w:lineRule="auto"/>
              <w:rPr>
                <w:rFonts w:ascii="宋体" w:hAnsi="宋体"/>
                <w:noProof/>
                <w:szCs w:val="21"/>
              </w:rPr>
            </w:pPr>
            <w:r>
              <w:rPr>
                <w:rFonts w:ascii="宋体" w:hAnsi="宋体" w:hint="eastAsia"/>
                <w:noProof/>
                <w:szCs w:val="21"/>
              </w:rPr>
              <w:lastRenderedPageBreak/>
              <w:t>定义</w:t>
            </w:r>
          </w:p>
        </w:tc>
        <w:tc>
          <w:tcPr>
            <w:tcW w:w="5742" w:type="dxa"/>
          </w:tcPr>
          <w:p w:rsidR="00F17F10" w:rsidRPr="003D3071"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 xml:space="preserve">ublic </w:t>
            </w:r>
            <w:r w:rsidRPr="0022274E">
              <w:t xml:space="preserve"> </w:t>
            </w:r>
            <w:proofErr w:type="spellStart"/>
            <w:r w:rsidRPr="0022274E">
              <w:t>HanderSocketQueenThread</w:t>
            </w:r>
            <w:proofErr w:type="spellEnd"/>
            <w:r w:rsidRPr="0022274E">
              <w:t>(</w:t>
            </w:r>
            <w:proofErr w:type="spellStart"/>
            <w:r>
              <w:rPr>
                <w:rFonts w:ascii="Courier New" w:hAnsi="Courier New" w:cs="Courier New"/>
                <w:color w:val="000000"/>
                <w:kern w:val="0"/>
                <w:sz w:val="20"/>
                <w:szCs w:val="20"/>
              </w:rPr>
              <w:t>LinkedList</w:t>
            </w:r>
            <w:proofErr w:type="spellEnd"/>
            <w:r>
              <w:rPr>
                <w:rFonts w:ascii="Courier New" w:hAnsi="Courier New" w:cs="Courier New"/>
                <w:color w:val="000000"/>
                <w:kern w:val="0"/>
                <w:sz w:val="20"/>
                <w:szCs w:val="20"/>
              </w:rPr>
              <w:t xml:space="preserve">&lt;Socket&gt; </w:t>
            </w:r>
            <w:proofErr w:type="spellStart"/>
            <w:r>
              <w:rPr>
                <w:rFonts w:ascii="Courier New" w:hAnsi="Courier New" w:cs="Courier New"/>
                <w:color w:val="000000"/>
                <w:kern w:val="0"/>
                <w:sz w:val="20"/>
                <w:szCs w:val="20"/>
              </w:rPr>
              <w:t>socketQueue,</w:t>
            </w:r>
            <w:r>
              <w:rPr>
                <w:rFonts w:ascii="Courier New" w:hAnsi="Courier New" w:cs="Courier New"/>
                <w:b/>
                <w:bCs/>
                <w:color w:val="7F0055"/>
                <w:kern w:val="0"/>
                <w:sz w:val="20"/>
                <w:szCs w:val="20"/>
              </w:rPr>
              <w:t>int</w:t>
            </w:r>
            <w:proofErr w:type="spellEnd"/>
            <w:r>
              <w:rPr>
                <w:rFonts w:ascii="Courier New" w:hAnsi="Courier New" w:cs="Courier New"/>
                <w:color w:val="000000"/>
                <w:kern w:val="0"/>
                <w:sz w:val="20"/>
                <w:szCs w:val="20"/>
              </w:rPr>
              <w:t xml:space="preserve"> </w:t>
            </w:r>
            <w:proofErr w:type="spellStart"/>
            <w:r>
              <w:rPr>
                <w:rFonts w:ascii="Courier New" w:hAnsi="Courier New" w:cs="Courier New"/>
                <w:color w:val="000000"/>
                <w:kern w:val="0"/>
                <w:sz w:val="20"/>
                <w:szCs w:val="20"/>
              </w:rPr>
              <w:t>threadID</w:t>
            </w:r>
            <w:proofErr w:type="spellEnd"/>
            <w:r w:rsidRPr="0022274E">
              <w:t>)</w:t>
            </w:r>
          </w:p>
        </w:tc>
      </w:tr>
      <w:tr w:rsidR="00F17F10" w:rsidTr="00B4574F">
        <w:tc>
          <w:tcPr>
            <w:tcW w:w="1412"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42" w:type="dxa"/>
          </w:tcPr>
          <w:p w:rsidR="00F17F10" w:rsidRDefault="00F17F10" w:rsidP="00F17F10">
            <w:pPr>
              <w:spacing w:line="300" w:lineRule="auto"/>
              <w:rPr>
                <w:rFonts w:ascii="宋体" w:hAnsi="宋体"/>
                <w:noProof/>
                <w:szCs w:val="21"/>
              </w:rPr>
            </w:pPr>
            <w:r>
              <w:rPr>
                <w:rFonts w:ascii="宋体" w:hAnsi="宋体" w:hint="eastAsia"/>
                <w:noProof/>
                <w:szCs w:val="21"/>
              </w:rPr>
              <w:t>将一个连接放入工作线程当中，主要处理心跳通信，如果为传输通信，那么将数据放入到数据处理线程当中处理。</w:t>
            </w:r>
          </w:p>
        </w:tc>
      </w:tr>
      <w:tr w:rsidR="00F17F10" w:rsidTr="00B4574F">
        <w:tc>
          <w:tcPr>
            <w:tcW w:w="1412"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42" w:type="dxa"/>
          </w:tcPr>
          <w:p w:rsidR="00F17F10" w:rsidRDefault="00F17F10" w:rsidP="00F17F10">
            <w:pPr>
              <w:spacing w:line="300" w:lineRule="auto"/>
              <w:rPr>
                <w:rFonts w:ascii="宋体" w:hAnsi="宋体"/>
                <w:noProof/>
                <w:szCs w:val="21"/>
              </w:rPr>
            </w:pPr>
            <w:r>
              <w:rPr>
                <w:rFonts w:ascii="宋体" w:hAnsi="宋体"/>
                <w:noProof/>
                <w:szCs w:val="21"/>
              </w:rPr>
              <w:t>S</w:t>
            </w:r>
            <w:r>
              <w:rPr>
                <w:rFonts w:ascii="宋体" w:hAnsi="宋体" w:hint="eastAsia"/>
                <w:noProof/>
                <w:szCs w:val="21"/>
              </w:rPr>
              <w:t>ocket，</w:t>
            </w:r>
            <w:proofErr w:type="spellStart"/>
            <w:r>
              <w:rPr>
                <w:rFonts w:ascii="Courier New" w:hAnsi="Courier New" w:cs="Courier New"/>
                <w:color w:val="000000"/>
                <w:kern w:val="0"/>
                <w:sz w:val="20"/>
                <w:szCs w:val="20"/>
              </w:rPr>
              <w:t>threadID</w:t>
            </w:r>
            <w:proofErr w:type="spellEnd"/>
          </w:p>
        </w:tc>
      </w:tr>
      <w:tr w:rsidR="00F17F10" w:rsidTr="00B4574F">
        <w:tc>
          <w:tcPr>
            <w:tcW w:w="1412" w:type="dxa"/>
          </w:tcPr>
          <w:p w:rsidR="00F17F10" w:rsidRDefault="00F17F10" w:rsidP="00F17F10">
            <w:pPr>
              <w:spacing w:line="300" w:lineRule="auto"/>
              <w:rPr>
                <w:rFonts w:ascii="宋体" w:hAnsi="宋体"/>
                <w:noProof/>
                <w:szCs w:val="21"/>
              </w:rPr>
            </w:pPr>
            <w:r>
              <w:rPr>
                <w:rFonts w:ascii="宋体" w:hAnsi="宋体" w:cs="宋体" w:hint="eastAsia"/>
                <w:noProof/>
                <w:szCs w:val="21"/>
              </w:rPr>
              <w:t>返回值</w:t>
            </w:r>
          </w:p>
        </w:tc>
        <w:tc>
          <w:tcPr>
            <w:tcW w:w="5742" w:type="dxa"/>
          </w:tcPr>
          <w:p w:rsidR="00F17F10" w:rsidRDefault="00F17F10" w:rsidP="00F17F10">
            <w:pPr>
              <w:spacing w:line="300" w:lineRule="auto"/>
              <w:rPr>
                <w:rFonts w:ascii="宋体" w:hAnsi="宋体"/>
                <w:noProof/>
                <w:szCs w:val="21"/>
              </w:rPr>
            </w:pPr>
            <w:r>
              <w:rPr>
                <w:rFonts w:ascii="宋体" w:hAnsi="宋体" w:cs="宋体" w:hint="eastAsia"/>
                <w:noProof/>
                <w:szCs w:val="21"/>
              </w:rPr>
              <w:t>无</w:t>
            </w:r>
          </w:p>
        </w:tc>
      </w:tr>
    </w:tbl>
    <w:p w:rsidR="00F17F10" w:rsidRDefault="00F17F10" w:rsidP="00F17F10">
      <w:pPr>
        <w:spacing w:line="300" w:lineRule="auto"/>
        <w:rPr>
          <w:rFonts w:ascii="宋体" w:hAnsi="宋体"/>
          <w:noProof/>
          <w:szCs w:val="21"/>
        </w:rPr>
      </w:pPr>
    </w:p>
    <w:p w:rsidR="00F17F10" w:rsidRDefault="00F17F10" w:rsidP="00F17F10">
      <w:pPr>
        <w:spacing w:line="300" w:lineRule="auto"/>
        <w:rPr>
          <w:rFonts w:ascii="宋体" w:hAnsi="宋体"/>
          <w:noProof/>
          <w:szCs w:val="21"/>
        </w:rPr>
      </w:pPr>
      <w:r>
        <w:rPr>
          <w:rFonts w:ascii="宋体" w:hAnsi="宋体" w:hint="eastAsia"/>
          <w:noProof/>
          <w:szCs w:val="21"/>
        </w:rPr>
        <w:t xml:space="preserve">send(Protocol)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定义</w:t>
            </w:r>
          </w:p>
        </w:tc>
        <w:tc>
          <w:tcPr>
            <w:tcW w:w="5723" w:type="dxa"/>
          </w:tcPr>
          <w:p w:rsidR="00F17F10" w:rsidRPr="009D7F53"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ublic int send(Protocol)</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通用发送数据接口。</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Protocol协议包</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返回值</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int</w:t>
            </w:r>
          </w:p>
        </w:tc>
      </w:tr>
    </w:tbl>
    <w:p w:rsidR="00F17F10" w:rsidRPr="009D7F53" w:rsidRDefault="00F17F10" w:rsidP="00F17F10">
      <w:pPr>
        <w:spacing w:line="300" w:lineRule="auto"/>
        <w:rPr>
          <w:rFonts w:ascii="宋体" w:hAnsi="宋体"/>
          <w:noProof/>
          <w:szCs w:val="21"/>
        </w:rPr>
      </w:pPr>
    </w:p>
    <w:p w:rsidR="00F17F10" w:rsidRDefault="00F17F10" w:rsidP="00F17F10">
      <w:pPr>
        <w:spacing w:line="300" w:lineRule="auto"/>
        <w:rPr>
          <w:rFonts w:ascii="宋体" w:hAnsi="宋体"/>
          <w:noProof/>
          <w:szCs w:val="21"/>
        </w:rPr>
      </w:pPr>
      <w:r>
        <w:rPr>
          <w:rFonts w:ascii="宋体" w:hAnsi="宋体" w:hint="eastAsia"/>
          <w:noProof/>
          <w:szCs w:val="21"/>
        </w:rPr>
        <w:t xml:space="preserve">recei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5722"/>
      </w:tblGrid>
      <w:tr w:rsidR="00F17F10" w:rsidTr="00B4574F">
        <w:tc>
          <w:tcPr>
            <w:tcW w:w="1432" w:type="dxa"/>
          </w:tcPr>
          <w:p w:rsidR="00F17F10" w:rsidRDefault="00F17F10" w:rsidP="00F17F10">
            <w:pPr>
              <w:spacing w:line="300" w:lineRule="auto"/>
              <w:rPr>
                <w:rFonts w:ascii="宋体" w:hAnsi="宋体"/>
                <w:noProof/>
                <w:szCs w:val="21"/>
              </w:rPr>
            </w:pPr>
            <w:r>
              <w:rPr>
                <w:rFonts w:ascii="宋体" w:hAnsi="宋体" w:hint="eastAsia"/>
                <w:noProof/>
                <w:szCs w:val="21"/>
              </w:rPr>
              <w:t>定义</w:t>
            </w:r>
          </w:p>
        </w:tc>
        <w:tc>
          <w:tcPr>
            <w:tcW w:w="5722" w:type="dxa"/>
          </w:tcPr>
          <w:p w:rsidR="00F17F10" w:rsidRPr="003D3071"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ublic Protocol receive()</w:t>
            </w:r>
          </w:p>
        </w:tc>
      </w:tr>
      <w:tr w:rsidR="00F17F10" w:rsidTr="00B4574F">
        <w:tc>
          <w:tcPr>
            <w:tcW w:w="1432"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22" w:type="dxa"/>
          </w:tcPr>
          <w:p w:rsidR="00F17F10" w:rsidRDefault="00F17F10" w:rsidP="00F17F10">
            <w:pPr>
              <w:spacing w:line="300" w:lineRule="auto"/>
              <w:rPr>
                <w:rFonts w:ascii="宋体" w:hAnsi="宋体"/>
                <w:noProof/>
                <w:szCs w:val="21"/>
              </w:rPr>
            </w:pPr>
            <w:r>
              <w:rPr>
                <w:rFonts w:ascii="宋体" w:hAnsi="宋体" w:hint="eastAsia"/>
                <w:noProof/>
                <w:szCs w:val="21"/>
              </w:rPr>
              <w:t>通用的接收数据（包括包头和数据内容）接口。</w:t>
            </w:r>
          </w:p>
        </w:tc>
      </w:tr>
      <w:tr w:rsidR="00F17F10" w:rsidTr="00B4574F">
        <w:tc>
          <w:tcPr>
            <w:tcW w:w="1432"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22" w:type="dxa"/>
          </w:tcPr>
          <w:p w:rsidR="00F17F10" w:rsidRDefault="00F17F10" w:rsidP="00F17F10">
            <w:pPr>
              <w:spacing w:line="300" w:lineRule="auto"/>
              <w:rPr>
                <w:rFonts w:ascii="宋体" w:hAnsi="宋体"/>
                <w:noProof/>
                <w:szCs w:val="21"/>
              </w:rPr>
            </w:pPr>
            <w:r>
              <w:rPr>
                <w:rFonts w:ascii="宋体" w:hAnsi="宋体" w:hint="eastAsia"/>
                <w:noProof/>
                <w:szCs w:val="21"/>
              </w:rPr>
              <w:t>无</w:t>
            </w:r>
          </w:p>
        </w:tc>
      </w:tr>
      <w:tr w:rsidR="00F17F10" w:rsidTr="00B4574F">
        <w:tc>
          <w:tcPr>
            <w:tcW w:w="1432" w:type="dxa"/>
          </w:tcPr>
          <w:p w:rsidR="00F17F10" w:rsidRDefault="00F17F10" w:rsidP="00F17F10">
            <w:pPr>
              <w:spacing w:line="300" w:lineRule="auto"/>
              <w:rPr>
                <w:rFonts w:ascii="宋体" w:hAnsi="宋体"/>
                <w:noProof/>
                <w:szCs w:val="21"/>
              </w:rPr>
            </w:pPr>
            <w:r>
              <w:rPr>
                <w:rFonts w:ascii="宋体" w:hAnsi="宋体" w:cs="宋体" w:hint="eastAsia"/>
                <w:noProof/>
                <w:szCs w:val="21"/>
              </w:rPr>
              <w:t>返回值</w:t>
            </w:r>
          </w:p>
        </w:tc>
        <w:tc>
          <w:tcPr>
            <w:tcW w:w="5722" w:type="dxa"/>
          </w:tcPr>
          <w:p w:rsidR="00F17F10" w:rsidRDefault="00F17F10" w:rsidP="00F17F10">
            <w:pPr>
              <w:spacing w:line="300" w:lineRule="auto"/>
              <w:rPr>
                <w:rFonts w:ascii="宋体" w:hAnsi="宋体"/>
                <w:noProof/>
                <w:szCs w:val="21"/>
              </w:rPr>
            </w:pPr>
            <w:r>
              <w:rPr>
                <w:rFonts w:ascii="宋体" w:hAnsi="宋体" w:cs="宋体" w:hint="eastAsia"/>
                <w:noProof/>
                <w:szCs w:val="21"/>
              </w:rPr>
              <w:t>Protocol</w:t>
            </w:r>
          </w:p>
        </w:tc>
      </w:tr>
    </w:tbl>
    <w:p w:rsidR="00F17F10" w:rsidRDefault="00F17F10" w:rsidP="00F17F10">
      <w:pPr>
        <w:spacing w:line="300" w:lineRule="auto"/>
        <w:rPr>
          <w:rFonts w:ascii="Courier New" w:hAnsi="Courier New" w:cs="Courier New"/>
          <w:color w:val="000000"/>
          <w:kern w:val="0"/>
          <w:sz w:val="20"/>
          <w:szCs w:val="20"/>
        </w:rPr>
      </w:pPr>
    </w:p>
    <w:p w:rsidR="00F17F10" w:rsidRDefault="00F17F10" w:rsidP="00F17F10">
      <w:pPr>
        <w:spacing w:line="300" w:lineRule="auto"/>
        <w:rPr>
          <w:rFonts w:ascii="宋体" w:hAnsi="宋体"/>
          <w:noProof/>
          <w:szCs w:val="21"/>
        </w:rPr>
      </w:pPr>
      <w:r w:rsidRPr="00525E2C">
        <w:rPr>
          <w:rFonts w:ascii="宋体" w:hAnsi="宋体"/>
          <w:noProof/>
          <w:szCs w:val="21"/>
        </w:rPr>
        <w:t>receiveHeader</w:t>
      </w:r>
      <w:r>
        <w:rPr>
          <w:rFonts w:ascii="宋体" w:hAnsi="宋体" w:hint="eastAsia"/>
          <w:noProof/>
          <w:szCs w:val="21"/>
        </w:rPr>
        <w:t xml:space="preserve"> ()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定义</w:t>
            </w:r>
          </w:p>
        </w:tc>
        <w:tc>
          <w:tcPr>
            <w:tcW w:w="5723" w:type="dxa"/>
          </w:tcPr>
          <w:p w:rsidR="00F17F10" w:rsidRPr="003D3071"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 xml:space="preserve">ublic Protocol </w:t>
            </w:r>
            <w:r w:rsidRPr="00525E2C">
              <w:rPr>
                <w:rFonts w:ascii="宋体" w:hAnsi="宋体"/>
                <w:noProof/>
                <w:szCs w:val="21"/>
              </w:rPr>
              <w:t>receiveHeader</w:t>
            </w:r>
            <w:r>
              <w:rPr>
                <w:rFonts w:ascii="宋体" w:hAnsi="宋体" w:hint="eastAsia"/>
                <w:noProof/>
                <w:szCs w:val="21"/>
              </w:rPr>
              <w:t xml:space="preserve"> ()</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通用的接收数据包头接口。</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无</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cs="宋体" w:hint="eastAsia"/>
                <w:noProof/>
                <w:szCs w:val="21"/>
              </w:rPr>
              <w:t>返回值</w:t>
            </w:r>
          </w:p>
        </w:tc>
        <w:tc>
          <w:tcPr>
            <w:tcW w:w="5723" w:type="dxa"/>
          </w:tcPr>
          <w:p w:rsidR="00F17F10" w:rsidRDefault="00F17F10" w:rsidP="00F17F10">
            <w:pPr>
              <w:spacing w:line="300" w:lineRule="auto"/>
              <w:rPr>
                <w:rFonts w:ascii="宋体" w:hAnsi="宋体"/>
                <w:noProof/>
                <w:szCs w:val="21"/>
              </w:rPr>
            </w:pPr>
            <w:r>
              <w:rPr>
                <w:rFonts w:ascii="宋体" w:hAnsi="宋体" w:cs="宋体" w:hint="eastAsia"/>
                <w:noProof/>
                <w:szCs w:val="21"/>
              </w:rPr>
              <w:t>Protocol</w:t>
            </w:r>
          </w:p>
        </w:tc>
      </w:tr>
    </w:tbl>
    <w:p w:rsidR="00F17F10" w:rsidRDefault="00F17F10" w:rsidP="00F17F10">
      <w:pPr>
        <w:spacing w:line="300" w:lineRule="auto"/>
        <w:rPr>
          <w:rFonts w:ascii="宋体" w:hAnsi="宋体"/>
          <w:noProof/>
          <w:szCs w:val="21"/>
        </w:rPr>
      </w:pPr>
    </w:p>
    <w:p w:rsidR="00F17F10" w:rsidRDefault="00F17F10" w:rsidP="00F17F10">
      <w:pPr>
        <w:spacing w:line="300" w:lineRule="auto"/>
        <w:rPr>
          <w:rFonts w:ascii="宋体" w:hAnsi="宋体"/>
          <w:noProof/>
          <w:szCs w:val="21"/>
        </w:rPr>
      </w:pPr>
      <w:r w:rsidRPr="00021E25">
        <w:rPr>
          <w:rFonts w:ascii="宋体" w:hAnsi="宋体"/>
          <w:noProof/>
          <w:szCs w:val="21"/>
        </w:rPr>
        <w:t>receiveContent</w:t>
      </w:r>
      <w:r>
        <w:rPr>
          <w:rFonts w:ascii="宋体" w:hAnsi="宋体" w:hint="eastAsia"/>
          <w:noProof/>
          <w:szCs w:val="21"/>
        </w:rPr>
        <w:t xml:space="preserve"> (Protocol protocol)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定义</w:t>
            </w:r>
          </w:p>
        </w:tc>
        <w:tc>
          <w:tcPr>
            <w:tcW w:w="5723" w:type="dxa"/>
          </w:tcPr>
          <w:p w:rsidR="00F17F10" w:rsidRPr="003D3071"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 xml:space="preserve">ublic Protocol </w:t>
            </w:r>
            <w:r w:rsidRPr="00021E25">
              <w:rPr>
                <w:rFonts w:ascii="宋体" w:hAnsi="宋体"/>
                <w:noProof/>
                <w:szCs w:val="21"/>
              </w:rPr>
              <w:t>receiveContent</w:t>
            </w:r>
            <w:r>
              <w:rPr>
                <w:rFonts w:ascii="宋体" w:hAnsi="宋体" w:hint="eastAsia"/>
                <w:noProof/>
                <w:szCs w:val="21"/>
              </w:rPr>
              <w:t xml:space="preserve"> (Protocol protocol)</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通用的接收传输通讯内容数据接口。</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23" w:type="dxa"/>
          </w:tcPr>
          <w:p w:rsidR="00F17F10" w:rsidRDefault="00F17F10" w:rsidP="00F17F10">
            <w:pPr>
              <w:spacing w:line="300" w:lineRule="auto"/>
              <w:rPr>
                <w:rFonts w:ascii="宋体" w:hAnsi="宋体"/>
                <w:noProof/>
                <w:szCs w:val="21"/>
              </w:rPr>
            </w:pPr>
            <w:r>
              <w:rPr>
                <w:rFonts w:ascii="宋体" w:hAnsi="宋体" w:hint="eastAsia"/>
                <w:noProof/>
                <w:szCs w:val="21"/>
              </w:rPr>
              <w:t>无</w:t>
            </w:r>
          </w:p>
        </w:tc>
      </w:tr>
      <w:tr w:rsidR="00F17F10" w:rsidTr="00B4574F">
        <w:tc>
          <w:tcPr>
            <w:tcW w:w="1431" w:type="dxa"/>
          </w:tcPr>
          <w:p w:rsidR="00F17F10" w:rsidRDefault="00F17F10" w:rsidP="00F17F10">
            <w:pPr>
              <w:spacing w:line="300" w:lineRule="auto"/>
              <w:rPr>
                <w:rFonts w:ascii="宋体" w:hAnsi="宋体"/>
                <w:noProof/>
                <w:szCs w:val="21"/>
              </w:rPr>
            </w:pPr>
            <w:r>
              <w:rPr>
                <w:rFonts w:ascii="宋体" w:hAnsi="宋体" w:cs="宋体" w:hint="eastAsia"/>
                <w:noProof/>
                <w:szCs w:val="21"/>
              </w:rPr>
              <w:t>返回值</w:t>
            </w:r>
          </w:p>
        </w:tc>
        <w:tc>
          <w:tcPr>
            <w:tcW w:w="5723" w:type="dxa"/>
          </w:tcPr>
          <w:p w:rsidR="00F17F10" w:rsidRDefault="00F17F10" w:rsidP="00F17F10">
            <w:pPr>
              <w:spacing w:line="300" w:lineRule="auto"/>
              <w:rPr>
                <w:rFonts w:ascii="宋体" w:hAnsi="宋体"/>
                <w:noProof/>
                <w:szCs w:val="21"/>
              </w:rPr>
            </w:pPr>
            <w:r>
              <w:rPr>
                <w:rFonts w:ascii="宋体" w:hAnsi="宋体" w:cs="宋体" w:hint="eastAsia"/>
                <w:noProof/>
                <w:szCs w:val="21"/>
              </w:rPr>
              <w:t>Protocol</w:t>
            </w:r>
          </w:p>
        </w:tc>
      </w:tr>
    </w:tbl>
    <w:p w:rsidR="00F17F10" w:rsidRDefault="00F17F10" w:rsidP="00F17F10">
      <w:pPr>
        <w:spacing w:line="300" w:lineRule="auto"/>
        <w:rPr>
          <w:rFonts w:ascii="宋体" w:hAnsi="宋体"/>
          <w:noProof/>
          <w:szCs w:val="21"/>
        </w:rPr>
      </w:pPr>
    </w:p>
    <w:p w:rsidR="00F17F10" w:rsidRDefault="00F17F10" w:rsidP="00F17F10">
      <w:pPr>
        <w:spacing w:line="300" w:lineRule="auto"/>
        <w:rPr>
          <w:rFonts w:ascii="宋体" w:hAnsi="宋体"/>
          <w:noProof/>
          <w:szCs w:val="21"/>
        </w:rPr>
      </w:pPr>
      <w:r w:rsidRPr="007E0FC4">
        <w:rPr>
          <w:rFonts w:ascii="宋体" w:hAnsi="宋体"/>
          <w:noProof/>
          <w:szCs w:val="21"/>
        </w:rPr>
        <w:t>sendOK(TcpTransferLayer tranfer,String guid)</w:t>
      </w:r>
      <w:r>
        <w:rPr>
          <w:rFonts w:ascii="宋体" w:hAnsi="宋体" w:hint="eastAsia"/>
          <w:noProof/>
          <w:szCs w:val="21"/>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8"/>
        <w:gridCol w:w="5726"/>
      </w:tblGrid>
      <w:tr w:rsidR="00F17F10" w:rsidTr="00B4574F">
        <w:tc>
          <w:tcPr>
            <w:tcW w:w="1428" w:type="dxa"/>
          </w:tcPr>
          <w:p w:rsidR="00F17F10" w:rsidRDefault="00F17F10" w:rsidP="00F17F10">
            <w:pPr>
              <w:spacing w:line="300" w:lineRule="auto"/>
              <w:rPr>
                <w:rFonts w:ascii="宋体" w:hAnsi="宋体"/>
                <w:noProof/>
                <w:szCs w:val="21"/>
              </w:rPr>
            </w:pPr>
            <w:r>
              <w:rPr>
                <w:rFonts w:ascii="宋体" w:hAnsi="宋体" w:hint="eastAsia"/>
                <w:noProof/>
                <w:szCs w:val="21"/>
              </w:rPr>
              <w:lastRenderedPageBreak/>
              <w:t>定义</w:t>
            </w:r>
          </w:p>
        </w:tc>
        <w:tc>
          <w:tcPr>
            <w:tcW w:w="5726" w:type="dxa"/>
          </w:tcPr>
          <w:p w:rsidR="00F17F10" w:rsidRPr="003D3071"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 xml:space="preserve">ublic void </w:t>
            </w:r>
            <w:r w:rsidRPr="000C0C57">
              <w:rPr>
                <w:rFonts w:ascii="宋体" w:hAnsi="宋体"/>
                <w:noProof/>
                <w:szCs w:val="21"/>
              </w:rPr>
              <w:t>sendOK(TcpTransferLayer tranfer,String guid)</w:t>
            </w:r>
          </w:p>
        </w:tc>
      </w:tr>
      <w:tr w:rsidR="00F17F10" w:rsidTr="00B4574F">
        <w:tc>
          <w:tcPr>
            <w:tcW w:w="1428"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26" w:type="dxa"/>
          </w:tcPr>
          <w:p w:rsidR="00F17F10" w:rsidRDefault="00F17F10" w:rsidP="00F17F10">
            <w:pPr>
              <w:spacing w:line="300" w:lineRule="auto"/>
              <w:rPr>
                <w:rFonts w:ascii="宋体" w:hAnsi="宋体"/>
                <w:noProof/>
                <w:szCs w:val="21"/>
              </w:rPr>
            </w:pPr>
            <w:r>
              <w:rPr>
                <w:rFonts w:ascii="宋体" w:hAnsi="宋体" w:hint="eastAsia"/>
                <w:noProof/>
                <w:szCs w:val="21"/>
              </w:rPr>
              <w:t>通用的回复ok数据包接口。</w:t>
            </w:r>
          </w:p>
        </w:tc>
      </w:tr>
      <w:tr w:rsidR="00F17F10" w:rsidTr="00B4574F">
        <w:tc>
          <w:tcPr>
            <w:tcW w:w="1428"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26" w:type="dxa"/>
          </w:tcPr>
          <w:p w:rsidR="00F17F10" w:rsidRDefault="00F17F10" w:rsidP="00F17F10">
            <w:pPr>
              <w:spacing w:line="300" w:lineRule="auto"/>
              <w:rPr>
                <w:rFonts w:ascii="宋体" w:hAnsi="宋体"/>
                <w:noProof/>
                <w:szCs w:val="21"/>
              </w:rPr>
            </w:pPr>
            <w:r>
              <w:rPr>
                <w:rFonts w:ascii="宋体" w:hAnsi="宋体"/>
                <w:noProof/>
                <w:szCs w:val="21"/>
              </w:rPr>
              <w:t>S</w:t>
            </w:r>
            <w:r>
              <w:rPr>
                <w:rFonts w:ascii="宋体" w:hAnsi="宋体" w:hint="eastAsia"/>
                <w:noProof/>
                <w:szCs w:val="21"/>
              </w:rPr>
              <w:t>ocket，客户端唯一标识guid</w:t>
            </w:r>
          </w:p>
        </w:tc>
      </w:tr>
      <w:tr w:rsidR="00F17F10" w:rsidTr="00B4574F">
        <w:tc>
          <w:tcPr>
            <w:tcW w:w="1428" w:type="dxa"/>
          </w:tcPr>
          <w:p w:rsidR="00F17F10" w:rsidRDefault="00F17F10" w:rsidP="00F17F10">
            <w:pPr>
              <w:spacing w:line="300" w:lineRule="auto"/>
              <w:rPr>
                <w:rFonts w:ascii="宋体" w:hAnsi="宋体"/>
                <w:noProof/>
                <w:szCs w:val="21"/>
              </w:rPr>
            </w:pPr>
            <w:r>
              <w:rPr>
                <w:rFonts w:ascii="宋体" w:hAnsi="宋体" w:cs="宋体" w:hint="eastAsia"/>
                <w:noProof/>
                <w:szCs w:val="21"/>
              </w:rPr>
              <w:t>返回值</w:t>
            </w:r>
          </w:p>
        </w:tc>
        <w:tc>
          <w:tcPr>
            <w:tcW w:w="5726" w:type="dxa"/>
          </w:tcPr>
          <w:p w:rsidR="00F17F10" w:rsidRDefault="00F17F10" w:rsidP="00F17F10">
            <w:pPr>
              <w:spacing w:line="300" w:lineRule="auto"/>
              <w:rPr>
                <w:rFonts w:ascii="宋体" w:hAnsi="宋体"/>
                <w:noProof/>
                <w:szCs w:val="21"/>
              </w:rPr>
            </w:pPr>
            <w:r>
              <w:rPr>
                <w:rFonts w:ascii="宋体" w:hAnsi="宋体" w:cs="宋体" w:hint="eastAsia"/>
                <w:noProof/>
                <w:szCs w:val="21"/>
              </w:rPr>
              <w:t>无</w:t>
            </w:r>
          </w:p>
        </w:tc>
      </w:tr>
    </w:tbl>
    <w:p w:rsidR="00F17F10" w:rsidRPr="009D7F53" w:rsidRDefault="00F17F10" w:rsidP="00F17F10">
      <w:pPr>
        <w:spacing w:line="300" w:lineRule="auto"/>
        <w:rPr>
          <w:rFonts w:ascii="宋体" w:hAnsi="宋体"/>
          <w:noProof/>
          <w:szCs w:val="21"/>
        </w:rPr>
      </w:pPr>
    </w:p>
    <w:p w:rsidR="00F17F10" w:rsidRDefault="00F17F10" w:rsidP="00F17F10">
      <w:pPr>
        <w:spacing w:line="300" w:lineRule="auto"/>
        <w:rPr>
          <w:rFonts w:ascii="宋体" w:hAnsi="宋体"/>
          <w:noProof/>
          <w:szCs w:val="21"/>
        </w:rPr>
      </w:pPr>
      <w:r>
        <w:rPr>
          <w:rFonts w:ascii="宋体" w:hAnsi="宋体" w:hint="eastAsia"/>
          <w:noProof/>
          <w:szCs w:val="21"/>
        </w:rPr>
        <w:t xml:space="preserve">clos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5722"/>
      </w:tblGrid>
      <w:tr w:rsidR="00F17F10" w:rsidTr="00B4574F">
        <w:tc>
          <w:tcPr>
            <w:tcW w:w="1432" w:type="dxa"/>
          </w:tcPr>
          <w:p w:rsidR="00F17F10" w:rsidRDefault="00F17F10" w:rsidP="00F17F10">
            <w:pPr>
              <w:spacing w:line="300" w:lineRule="auto"/>
              <w:rPr>
                <w:rFonts w:ascii="宋体" w:hAnsi="宋体"/>
                <w:noProof/>
                <w:szCs w:val="21"/>
              </w:rPr>
            </w:pPr>
            <w:r>
              <w:rPr>
                <w:rFonts w:ascii="宋体" w:hAnsi="宋体" w:hint="eastAsia"/>
                <w:noProof/>
                <w:szCs w:val="21"/>
              </w:rPr>
              <w:t>定义</w:t>
            </w:r>
          </w:p>
        </w:tc>
        <w:tc>
          <w:tcPr>
            <w:tcW w:w="5722" w:type="dxa"/>
          </w:tcPr>
          <w:p w:rsidR="00F17F10" w:rsidRPr="003D3071" w:rsidRDefault="00F17F10" w:rsidP="00F17F10">
            <w:pPr>
              <w:spacing w:line="300" w:lineRule="auto"/>
              <w:rPr>
                <w:rFonts w:ascii="宋体" w:hAnsi="宋体"/>
                <w:noProof/>
                <w:szCs w:val="21"/>
              </w:rPr>
            </w:pPr>
            <w:r>
              <w:rPr>
                <w:rFonts w:ascii="宋体" w:hAnsi="宋体"/>
                <w:noProof/>
                <w:szCs w:val="21"/>
              </w:rPr>
              <w:t>P</w:t>
            </w:r>
            <w:r>
              <w:rPr>
                <w:rFonts w:ascii="宋体" w:hAnsi="宋体" w:hint="eastAsia"/>
                <w:noProof/>
                <w:szCs w:val="21"/>
              </w:rPr>
              <w:t>ublic void close()</w:t>
            </w:r>
          </w:p>
        </w:tc>
      </w:tr>
      <w:tr w:rsidR="00F17F10" w:rsidTr="00B4574F">
        <w:tc>
          <w:tcPr>
            <w:tcW w:w="1432" w:type="dxa"/>
          </w:tcPr>
          <w:p w:rsidR="00F17F10" w:rsidRDefault="00F17F10" w:rsidP="00F17F10">
            <w:pPr>
              <w:spacing w:line="300" w:lineRule="auto"/>
              <w:rPr>
                <w:rFonts w:ascii="宋体" w:hAnsi="宋体"/>
                <w:noProof/>
                <w:szCs w:val="21"/>
              </w:rPr>
            </w:pPr>
            <w:r>
              <w:rPr>
                <w:rFonts w:ascii="宋体" w:hAnsi="宋体" w:hint="eastAsia"/>
                <w:noProof/>
                <w:szCs w:val="21"/>
              </w:rPr>
              <w:t>功能</w:t>
            </w:r>
          </w:p>
        </w:tc>
        <w:tc>
          <w:tcPr>
            <w:tcW w:w="5722" w:type="dxa"/>
          </w:tcPr>
          <w:p w:rsidR="00F17F10" w:rsidRDefault="00F17F10" w:rsidP="00F17F10">
            <w:pPr>
              <w:spacing w:line="300" w:lineRule="auto"/>
              <w:rPr>
                <w:rFonts w:ascii="宋体" w:hAnsi="宋体"/>
                <w:noProof/>
                <w:szCs w:val="21"/>
              </w:rPr>
            </w:pPr>
            <w:r>
              <w:rPr>
                <w:rFonts w:ascii="宋体" w:hAnsi="宋体" w:hint="eastAsia"/>
                <w:noProof/>
                <w:szCs w:val="21"/>
              </w:rPr>
              <w:t>通用关闭socket接口。</w:t>
            </w:r>
          </w:p>
        </w:tc>
      </w:tr>
      <w:tr w:rsidR="00F17F10" w:rsidTr="00B4574F">
        <w:tc>
          <w:tcPr>
            <w:tcW w:w="1432" w:type="dxa"/>
          </w:tcPr>
          <w:p w:rsidR="00F17F10" w:rsidRDefault="00F17F10" w:rsidP="00F17F10">
            <w:pPr>
              <w:spacing w:line="300" w:lineRule="auto"/>
              <w:rPr>
                <w:rFonts w:ascii="宋体" w:hAnsi="宋体"/>
                <w:noProof/>
                <w:szCs w:val="21"/>
              </w:rPr>
            </w:pPr>
            <w:r>
              <w:rPr>
                <w:rFonts w:ascii="宋体" w:hAnsi="宋体" w:hint="eastAsia"/>
                <w:noProof/>
                <w:szCs w:val="21"/>
              </w:rPr>
              <w:t>参数</w:t>
            </w:r>
          </w:p>
        </w:tc>
        <w:tc>
          <w:tcPr>
            <w:tcW w:w="5722" w:type="dxa"/>
          </w:tcPr>
          <w:p w:rsidR="00F17F10" w:rsidRDefault="00F17F10" w:rsidP="00F17F10">
            <w:pPr>
              <w:spacing w:line="300" w:lineRule="auto"/>
              <w:rPr>
                <w:rFonts w:ascii="宋体" w:hAnsi="宋体"/>
                <w:noProof/>
                <w:szCs w:val="21"/>
              </w:rPr>
            </w:pPr>
            <w:r>
              <w:rPr>
                <w:rFonts w:ascii="宋体" w:hAnsi="宋体" w:hint="eastAsia"/>
                <w:noProof/>
                <w:szCs w:val="21"/>
              </w:rPr>
              <w:t>无</w:t>
            </w:r>
          </w:p>
        </w:tc>
      </w:tr>
      <w:tr w:rsidR="00F17F10" w:rsidTr="00B4574F">
        <w:tc>
          <w:tcPr>
            <w:tcW w:w="1432" w:type="dxa"/>
          </w:tcPr>
          <w:p w:rsidR="00F17F10" w:rsidRDefault="00F17F10" w:rsidP="00F17F10">
            <w:pPr>
              <w:spacing w:line="300" w:lineRule="auto"/>
              <w:rPr>
                <w:rFonts w:ascii="宋体" w:hAnsi="宋体"/>
                <w:noProof/>
                <w:szCs w:val="21"/>
              </w:rPr>
            </w:pPr>
            <w:r>
              <w:rPr>
                <w:rFonts w:ascii="宋体" w:hAnsi="宋体" w:cs="宋体" w:hint="eastAsia"/>
                <w:noProof/>
                <w:szCs w:val="21"/>
              </w:rPr>
              <w:t>返回值</w:t>
            </w:r>
          </w:p>
        </w:tc>
        <w:tc>
          <w:tcPr>
            <w:tcW w:w="5722" w:type="dxa"/>
          </w:tcPr>
          <w:p w:rsidR="00F17F10" w:rsidRDefault="00F17F10" w:rsidP="00F17F10">
            <w:pPr>
              <w:spacing w:line="300" w:lineRule="auto"/>
              <w:rPr>
                <w:rFonts w:ascii="宋体" w:hAnsi="宋体"/>
                <w:noProof/>
                <w:szCs w:val="21"/>
              </w:rPr>
            </w:pPr>
            <w:r>
              <w:rPr>
                <w:rFonts w:ascii="宋体" w:hAnsi="宋体" w:cs="宋体" w:hint="eastAsia"/>
                <w:noProof/>
                <w:szCs w:val="21"/>
              </w:rPr>
              <w:t>无</w:t>
            </w:r>
          </w:p>
        </w:tc>
      </w:tr>
    </w:tbl>
    <w:p w:rsidR="00017089" w:rsidRDefault="0011737D" w:rsidP="0011737D">
      <w:pPr>
        <w:pStyle w:val="3"/>
      </w:pPr>
      <w:r>
        <w:rPr>
          <w:rFonts w:hint="eastAsia"/>
        </w:rPr>
        <w:t>客户端数据处理模块</w:t>
      </w:r>
    </w:p>
    <w:p w:rsidR="006B6387" w:rsidRDefault="006B6387" w:rsidP="006B6387">
      <w:pPr>
        <w:rPr>
          <w:rFonts w:ascii="宋体" w:hAnsi="宋体"/>
          <w:szCs w:val="21"/>
        </w:rPr>
      </w:pPr>
      <w:r>
        <w:rPr>
          <w:rFonts w:hint="eastAsia"/>
        </w:rPr>
        <w:t>实现功能：</w:t>
      </w:r>
      <w:r w:rsidR="00FB550B">
        <w:rPr>
          <w:rFonts w:ascii="宋体" w:hAnsi="宋体" w:hint="eastAsia"/>
          <w:szCs w:val="21"/>
        </w:rPr>
        <w:t>处理客户端上传的</w:t>
      </w:r>
      <w:r w:rsidR="00F37327">
        <w:rPr>
          <w:rFonts w:ascii="宋体" w:hAnsi="宋体" w:hint="eastAsia"/>
          <w:szCs w:val="21"/>
        </w:rPr>
        <w:t>资产信息、日志信息</w:t>
      </w:r>
      <w:r w:rsidR="00E56A3B">
        <w:rPr>
          <w:rFonts w:ascii="宋体" w:hAnsi="宋体" w:hint="eastAsia"/>
          <w:szCs w:val="21"/>
        </w:rPr>
        <w:t>等，保存到数据库</w:t>
      </w:r>
    </w:p>
    <w:p w:rsidR="003E2653" w:rsidRDefault="003E2653" w:rsidP="000434B3">
      <w:pPr>
        <w:pStyle w:val="4"/>
      </w:pPr>
      <w:r>
        <w:rPr>
          <w:rFonts w:hint="eastAsia"/>
        </w:rPr>
        <w:t>模块流程图</w:t>
      </w:r>
    </w:p>
    <w:p w:rsidR="00AF65C5" w:rsidRDefault="00AF65C5" w:rsidP="00AF65C5">
      <w:pPr>
        <w:jc w:val="center"/>
      </w:pPr>
      <w:r>
        <w:object w:dxaOrig="3740" w:dyaOrig="4921">
          <v:shape id="_x0000_i1030" type="#_x0000_t75" style="width:186.75pt;height:246pt" o:ole="">
            <v:imagedata r:id="rId21" o:title=""/>
          </v:shape>
          <o:OLEObject Type="Embed" ProgID="Visio.Drawing.11" ShapeID="_x0000_i1030" DrawAspect="Content" ObjectID="_1573891811" r:id="rId22"/>
        </w:object>
      </w:r>
    </w:p>
    <w:p w:rsidR="00AF65C5" w:rsidRDefault="00AF65C5" w:rsidP="00AF65C5">
      <w:pPr>
        <w:jc w:val="center"/>
      </w:pPr>
      <w:r>
        <w:rPr>
          <w:rFonts w:hint="eastAsia"/>
        </w:rPr>
        <w:t>图：客户端数据处理流程图</w:t>
      </w:r>
    </w:p>
    <w:p w:rsidR="00CA730D" w:rsidRDefault="00CA730D" w:rsidP="00CA730D">
      <w:pPr>
        <w:pStyle w:val="4"/>
      </w:pPr>
      <w:r>
        <w:rPr>
          <w:rFonts w:hint="eastAsia"/>
        </w:rPr>
        <w:t>接口设计</w:t>
      </w:r>
    </w:p>
    <w:p w:rsidR="00351DCC" w:rsidRPr="005C3656" w:rsidRDefault="00351DCC" w:rsidP="00351DCC">
      <w:pPr>
        <w:autoSpaceDE w:val="0"/>
        <w:autoSpaceDN w:val="0"/>
        <w:adjustRightInd w:val="0"/>
        <w:jc w:val="left"/>
      </w:pPr>
      <w:proofErr w:type="spellStart"/>
      <w:proofErr w:type="gramStart"/>
      <w:r w:rsidRPr="005C3656">
        <w:t>HanderSocketDataThread</w:t>
      </w:r>
      <w:proofErr w:type="spellEnd"/>
      <w:r w:rsidRPr="005C3656">
        <w:t>(</w:t>
      </w:r>
      <w:proofErr w:type="spellStart"/>
      <w:proofErr w:type="gramEnd"/>
      <w:r w:rsidRPr="005C3656">
        <w:t>protocol,client</w:t>
      </w:r>
      <w:proofErr w:type="spellEnd"/>
      <w:r w:rsidRPr="005C3656">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6"/>
        <w:gridCol w:w="5728"/>
      </w:tblGrid>
      <w:tr w:rsidR="00351DCC" w:rsidRPr="009D7F53"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lastRenderedPageBreak/>
              <w:t>定义</w:t>
            </w:r>
          </w:p>
        </w:tc>
        <w:tc>
          <w:tcPr>
            <w:tcW w:w="5728" w:type="dxa"/>
          </w:tcPr>
          <w:p w:rsidR="00351DCC" w:rsidRPr="009D7F53" w:rsidRDefault="00351DCC" w:rsidP="00351DCC">
            <w:pPr>
              <w:spacing w:line="300" w:lineRule="auto"/>
              <w:rPr>
                <w:rFonts w:ascii="宋体" w:hAnsi="宋体"/>
                <w:noProof/>
                <w:szCs w:val="21"/>
              </w:rPr>
            </w:pPr>
            <w:proofErr w:type="spellStart"/>
            <w:r w:rsidRPr="005C3656">
              <w:t>HanderSocketDataThread</w:t>
            </w:r>
            <w:proofErr w:type="spellEnd"/>
            <w:r w:rsidRPr="005C3656">
              <w:t>(</w:t>
            </w:r>
            <w:r>
              <w:rPr>
                <w:rFonts w:hint="eastAsia"/>
              </w:rPr>
              <w:t xml:space="preserve">Protocol </w:t>
            </w:r>
            <w:proofErr w:type="spellStart"/>
            <w:r w:rsidRPr="005C3656">
              <w:t>protocol,</w:t>
            </w:r>
            <w:r>
              <w:rPr>
                <w:rFonts w:hint="eastAsia"/>
              </w:rPr>
              <w:t>TransferLayer</w:t>
            </w:r>
            <w:proofErr w:type="spellEnd"/>
            <w:r>
              <w:rPr>
                <w:rFonts w:hint="eastAsia"/>
              </w:rPr>
              <w:t xml:space="preserve"> </w:t>
            </w:r>
            <w:r w:rsidRPr="005C3656">
              <w:t>client)</w:t>
            </w:r>
          </w:p>
        </w:tc>
      </w:tr>
      <w:tr w:rsidR="00351DCC"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t>功能</w:t>
            </w:r>
          </w:p>
        </w:tc>
        <w:tc>
          <w:tcPr>
            <w:tcW w:w="5728" w:type="dxa"/>
          </w:tcPr>
          <w:p w:rsidR="00351DCC" w:rsidRDefault="00351DCC" w:rsidP="00351DCC">
            <w:pPr>
              <w:spacing w:line="300" w:lineRule="auto"/>
              <w:rPr>
                <w:rFonts w:ascii="宋体" w:hAnsi="宋体"/>
                <w:noProof/>
                <w:szCs w:val="21"/>
              </w:rPr>
            </w:pPr>
            <w:r>
              <w:rPr>
                <w:rFonts w:ascii="宋体" w:hAnsi="宋体" w:hint="eastAsia"/>
                <w:noProof/>
                <w:szCs w:val="21"/>
              </w:rPr>
              <w:t>传输通信数据处理线程。</w:t>
            </w:r>
          </w:p>
        </w:tc>
      </w:tr>
      <w:tr w:rsidR="00351DCC"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t>参数</w:t>
            </w:r>
          </w:p>
        </w:tc>
        <w:tc>
          <w:tcPr>
            <w:tcW w:w="5728" w:type="dxa"/>
          </w:tcPr>
          <w:p w:rsidR="00351DCC" w:rsidRDefault="00351DCC" w:rsidP="00351DCC">
            <w:pPr>
              <w:spacing w:line="300" w:lineRule="auto"/>
              <w:rPr>
                <w:rFonts w:ascii="宋体" w:hAnsi="宋体"/>
                <w:noProof/>
                <w:szCs w:val="21"/>
              </w:rPr>
            </w:pPr>
            <w:proofErr w:type="spellStart"/>
            <w:r w:rsidRPr="005C3656">
              <w:t>protocol,</w:t>
            </w:r>
            <w:r>
              <w:rPr>
                <w:rFonts w:hint="eastAsia"/>
              </w:rPr>
              <w:t>TransferLayer</w:t>
            </w:r>
            <w:proofErr w:type="spellEnd"/>
          </w:p>
        </w:tc>
      </w:tr>
      <w:tr w:rsidR="00351DCC"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t>返回值</w:t>
            </w:r>
          </w:p>
        </w:tc>
        <w:tc>
          <w:tcPr>
            <w:tcW w:w="5728" w:type="dxa"/>
          </w:tcPr>
          <w:p w:rsidR="00351DCC" w:rsidRDefault="00351DCC" w:rsidP="00351DCC">
            <w:pPr>
              <w:spacing w:line="300" w:lineRule="auto"/>
              <w:rPr>
                <w:rFonts w:ascii="宋体" w:hAnsi="宋体"/>
                <w:noProof/>
                <w:szCs w:val="21"/>
              </w:rPr>
            </w:pPr>
            <w:r>
              <w:rPr>
                <w:rFonts w:ascii="宋体" w:hAnsi="宋体" w:hint="eastAsia"/>
                <w:noProof/>
                <w:szCs w:val="21"/>
              </w:rPr>
              <w:t>无</w:t>
            </w:r>
          </w:p>
        </w:tc>
      </w:tr>
    </w:tbl>
    <w:p w:rsidR="00351DCC" w:rsidRDefault="00351DCC" w:rsidP="00351DCC">
      <w:pPr>
        <w:pStyle w:val="af0"/>
        <w:ind w:firstLine="0"/>
      </w:pPr>
    </w:p>
    <w:p w:rsidR="00351DCC" w:rsidRPr="006235C8" w:rsidRDefault="00351DCC" w:rsidP="00351DCC">
      <w:pPr>
        <w:autoSpaceDE w:val="0"/>
        <w:autoSpaceDN w:val="0"/>
        <w:adjustRightInd w:val="0"/>
        <w:jc w:val="left"/>
      </w:pPr>
      <w:proofErr w:type="spellStart"/>
      <w:proofErr w:type="gramStart"/>
      <w:r w:rsidRPr="00D11870">
        <w:t>dataProcess</w:t>
      </w:r>
      <w:proofErr w:type="spellEnd"/>
      <w:r w:rsidRPr="00D11870">
        <w:t>(</w:t>
      </w:r>
      <w:proofErr w:type="spellStart"/>
      <w:proofErr w:type="gramEnd"/>
      <w:r w:rsidRPr="00D11870">
        <w:t>TcpTransferLayer</w:t>
      </w:r>
      <w:proofErr w:type="spellEnd"/>
      <w:r w:rsidRPr="00D11870">
        <w:t xml:space="preserve"> cli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7"/>
        <w:gridCol w:w="5727"/>
      </w:tblGrid>
      <w:tr w:rsidR="00351DCC" w:rsidRPr="009D7F53"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定义</w:t>
            </w:r>
          </w:p>
        </w:tc>
        <w:tc>
          <w:tcPr>
            <w:tcW w:w="5727" w:type="dxa"/>
          </w:tcPr>
          <w:p w:rsidR="00351DCC" w:rsidRPr="009D7F53" w:rsidRDefault="00351DCC" w:rsidP="00351DCC">
            <w:pPr>
              <w:spacing w:line="300" w:lineRule="auto"/>
              <w:rPr>
                <w:rFonts w:ascii="宋体" w:hAnsi="宋体"/>
                <w:noProof/>
                <w:szCs w:val="21"/>
              </w:rPr>
            </w:pPr>
            <w:proofErr w:type="spellStart"/>
            <w:r w:rsidRPr="00D11870">
              <w:t>dataProcess</w:t>
            </w:r>
            <w:proofErr w:type="spellEnd"/>
            <w:r w:rsidRPr="00D11870">
              <w:t>(</w:t>
            </w:r>
            <w:proofErr w:type="spellStart"/>
            <w:r w:rsidRPr="00D11870">
              <w:t>TcpTransferLayer</w:t>
            </w:r>
            <w:proofErr w:type="spellEnd"/>
            <w:r w:rsidRPr="00D11870">
              <w:t xml:space="preserve"> client)</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功能</w:t>
            </w:r>
          </w:p>
        </w:tc>
        <w:tc>
          <w:tcPr>
            <w:tcW w:w="5727" w:type="dxa"/>
          </w:tcPr>
          <w:p w:rsidR="00351DCC" w:rsidRDefault="00351DCC" w:rsidP="00351DCC">
            <w:pPr>
              <w:spacing w:line="300" w:lineRule="auto"/>
              <w:rPr>
                <w:rFonts w:ascii="宋体" w:hAnsi="宋体"/>
                <w:noProof/>
                <w:szCs w:val="21"/>
              </w:rPr>
            </w:pPr>
            <w:r>
              <w:rPr>
                <w:rFonts w:ascii="宋体" w:hAnsi="宋体"/>
                <w:noProof/>
                <w:szCs w:val="21"/>
              </w:rPr>
              <w:t>D</w:t>
            </w:r>
            <w:r>
              <w:rPr>
                <w:rFonts w:ascii="宋体" w:hAnsi="宋体" w:hint="eastAsia"/>
                <w:noProof/>
                <w:szCs w:val="21"/>
              </w:rPr>
              <w:t>t发生变化后，服务器组织相关策略、消息等内容，统一打包发送给客户端。</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参数</w:t>
            </w:r>
          </w:p>
        </w:tc>
        <w:tc>
          <w:tcPr>
            <w:tcW w:w="5727" w:type="dxa"/>
          </w:tcPr>
          <w:p w:rsidR="00351DCC" w:rsidRDefault="00351DCC" w:rsidP="00351DCC">
            <w:pPr>
              <w:spacing w:line="300" w:lineRule="auto"/>
              <w:rPr>
                <w:rFonts w:ascii="宋体" w:hAnsi="宋体"/>
                <w:noProof/>
                <w:szCs w:val="21"/>
              </w:rPr>
            </w:pPr>
            <w:r>
              <w:rPr>
                <w:rFonts w:hint="eastAsia"/>
              </w:rPr>
              <w:t>客户端唯一标识</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返回值</w:t>
            </w:r>
          </w:p>
        </w:tc>
        <w:tc>
          <w:tcPr>
            <w:tcW w:w="5727" w:type="dxa"/>
          </w:tcPr>
          <w:p w:rsidR="00351DCC" w:rsidRDefault="00351DCC" w:rsidP="00351DCC">
            <w:pPr>
              <w:spacing w:line="300" w:lineRule="auto"/>
              <w:rPr>
                <w:rFonts w:ascii="宋体" w:hAnsi="宋体"/>
                <w:noProof/>
                <w:szCs w:val="21"/>
              </w:rPr>
            </w:pPr>
            <w:r>
              <w:rPr>
                <w:rFonts w:ascii="宋体" w:hAnsi="宋体" w:hint="eastAsia"/>
                <w:noProof/>
                <w:szCs w:val="21"/>
              </w:rPr>
              <w:t>无</w:t>
            </w:r>
          </w:p>
        </w:tc>
      </w:tr>
    </w:tbl>
    <w:p w:rsidR="00351DCC" w:rsidRDefault="00351DCC" w:rsidP="00351DCC">
      <w:pPr>
        <w:pStyle w:val="af0"/>
        <w:ind w:firstLine="0"/>
      </w:pPr>
    </w:p>
    <w:p w:rsidR="00351DCC" w:rsidRPr="006235C8" w:rsidRDefault="00351DCC" w:rsidP="00351DCC">
      <w:pPr>
        <w:autoSpaceDE w:val="0"/>
        <w:autoSpaceDN w:val="0"/>
        <w:adjustRightInd w:val="0"/>
        <w:jc w:val="left"/>
      </w:pPr>
      <w:proofErr w:type="gramStart"/>
      <w:r w:rsidRPr="004C2475">
        <w:t>public</w:t>
      </w:r>
      <w:proofErr w:type="gramEnd"/>
      <w:r w:rsidRPr="004C2475">
        <w:t xml:space="preserve"> String </w:t>
      </w:r>
      <w:proofErr w:type="spellStart"/>
      <w:r w:rsidRPr="004C2475">
        <w:t>getDownloadPolicyContent</w:t>
      </w:r>
      <w:proofErr w:type="spellEnd"/>
      <w:r w:rsidRPr="004C2475">
        <w:t xml:space="preserve">(String </w:t>
      </w:r>
      <w:proofErr w:type="spellStart"/>
      <w:r w:rsidRPr="004C2475">
        <w:t>guid</w:t>
      </w:r>
      <w:proofErr w:type="spellEnd"/>
      <w:r w:rsidRPr="004C247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6"/>
        <w:gridCol w:w="5728"/>
      </w:tblGrid>
      <w:tr w:rsidR="00351DCC" w:rsidRPr="009D7F53" w:rsidTr="00351DCC">
        <w:tc>
          <w:tcPr>
            <w:tcW w:w="1426" w:type="dxa"/>
          </w:tcPr>
          <w:p w:rsidR="00351DCC" w:rsidRPr="004C2475" w:rsidRDefault="00351DCC" w:rsidP="00351DCC">
            <w:pPr>
              <w:spacing w:line="300" w:lineRule="auto"/>
            </w:pPr>
            <w:r w:rsidRPr="004C2475">
              <w:rPr>
                <w:rFonts w:hint="eastAsia"/>
              </w:rPr>
              <w:t>定义</w:t>
            </w:r>
          </w:p>
        </w:tc>
        <w:tc>
          <w:tcPr>
            <w:tcW w:w="5728" w:type="dxa"/>
          </w:tcPr>
          <w:p w:rsidR="00351DCC" w:rsidRPr="004C2475" w:rsidRDefault="00351DCC" w:rsidP="00351DCC">
            <w:pPr>
              <w:spacing w:line="300" w:lineRule="auto"/>
            </w:pPr>
            <w:r w:rsidRPr="004C2475">
              <w:t xml:space="preserve">public String </w:t>
            </w:r>
            <w:proofErr w:type="spellStart"/>
            <w:r w:rsidRPr="004C2475">
              <w:t>getDownloadPolicyContent</w:t>
            </w:r>
            <w:proofErr w:type="spellEnd"/>
            <w:r w:rsidRPr="004C2475">
              <w:t xml:space="preserve">(String </w:t>
            </w:r>
            <w:proofErr w:type="spellStart"/>
            <w:r w:rsidRPr="004C2475">
              <w:t>guid</w:t>
            </w:r>
            <w:proofErr w:type="spellEnd"/>
            <w:r w:rsidRPr="004C2475">
              <w:t>)</w:t>
            </w:r>
          </w:p>
        </w:tc>
      </w:tr>
      <w:tr w:rsidR="00351DCC"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t>功能</w:t>
            </w:r>
          </w:p>
        </w:tc>
        <w:tc>
          <w:tcPr>
            <w:tcW w:w="5728" w:type="dxa"/>
          </w:tcPr>
          <w:p w:rsidR="00351DCC" w:rsidRDefault="00351DCC" w:rsidP="00351DCC">
            <w:pPr>
              <w:spacing w:line="300" w:lineRule="auto"/>
              <w:rPr>
                <w:rFonts w:ascii="宋体" w:hAnsi="宋体"/>
                <w:noProof/>
                <w:szCs w:val="21"/>
              </w:rPr>
            </w:pPr>
            <w:r>
              <w:rPr>
                <w:rFonts w:ascii="宋体" w:hAnsi="宋体"/>
                <w:noProof/>
                <w:szCs w:val="21"/>
              </w:rPr>
              <w:t>D</w:t>
            </w:r>
            <w:r>
              <w:rPr>
                <w:rFonts w:ascii="宋体" w:hAnsi="宋体" w:hint="eastAsia"/>
                <w:noProof/>
                <w:szCs w:val="21"/>
              </w:rPr>
              <w:t>t发生变化后，服务器组织相关策略。</w:t>
            </w:r>
          </w:p>
        </w:tc>
      </w:tr>
      <w:tr w:rsidR="00351DCC"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t>参数</w:t>
            </w:r>
          </w:p>
        </w:tc>
        <w:tc>
          <w:tcPr>
            <w:tcW w:w="5728" w:type="dxa"/>
          </w:tcPr>
          <w:p w:rsidR="00351DCC" w:rsidRDefault="00351DCC" w:rsidP="00351DCC">
            <w:pPr>
              <w:spacing w:line="300" w:lineRule="auto"/>
              <w:rPr>
                <w:rFonts w:ascii="宋体" w:hAnsi="宋体"/>
                <w:noProof/>
                <w:szCs w:val="21"/>
              </w:rPr>
            </w:pPr>
            <w:proofErr w:type="spellStart"/>
            <w:r w:rsidRPr="00370365">
              <w:t>guid</w:t>
            </w:r>
            <w:proofErr w:type="spellEnd"/>
            <w:r>
              <w:rPr>
                <w:rFonts w:hint="eastAsia"/>
              </w:rPr>
              <w:t>客户端唯一标识</w:t>
            </w:r>
          </w:p>
        </w:tc>
      </w:tr>
      <w:tr w:rsidR="00351DCC" w:rsidTr="00351DCC">
        <w:tc>
          <w:tcPr>
            <w:tcW w:w="1426" w:type="dxa"/>
          </w:tcPr>
          <w:p w:rsidR="00351DCC" w:rsidRDefault="00351DCC" w:rsidP="00351DCC">
            <w:pPr>
              <w:spacing w:line="300" w:lineRule="auto"/>
              <w:rPr>
                <w:rFonts w:ascii="宋体" w:hAnsi="宋体"/>
                <w:noProof/>
                <w:szCs w:val="21"/>
              </w:rPr>
            </w:pPr>
            <w:r>
              <w:rPr>
                <w:rFonts w:ascii="宋体" w:hAnsi="宋体" w:hint="eastAsia"/>
                <w:noProof/>
                <w:szCs w:val="21"/>
              </w:rPr>
              <w:t>返回值</w:t>
            </w:r>
          </w:p>
        </w:tc>
        <w:tc>
          <w:tcPr>
            <w:tcW w:w="5728" w:type="dxa"/>
          </w:tcPr>
          <w:p w:rsidR="00351DCC" w:rsidRDefault="00351DCC" w:rsidP="00351DCC">
            <w:pPr>
              <w:spacing w:line="300" w:lineRule="auto"/>
              <w:rPr>
                <w:rFonts w:ascii="宋体" w:hAnsi="宋体"/>
                <w:noProof/>
                <w:szCs w:val="21"/>
              </w:rPr>
            </w:pPr>
            <w:r>
              <w:rPr>
                <w:rFonts w:ascii="宋体" w:hAnsi="宋体" w:hint="eastAsia"/>
                <w:noProof/>
                <w:szCs w:val="21"/>
              </w:rPr>
              <w:t>策略xml内容</w:t>
            </w:r>
          </w:p>
        </w:tc>
      </w:tr>
    </w:tbl>
    <w:p w:rsidR="00351DCC" w:rsidRDefault="00351DCC" w:rsidP="00351DCC">
      <w:pPr>
        <w:pStyle w:val="af0"/>
        <w:ind w:firstLine="0"/>
      </w:pPr>
    </w:p>
    <w:p w:rsidR="00351DCC" w:rsidRPr="006235C8" w:rsidRDefault="00351DCC" w:rsidP="00351DCC">
      <w:pPr>
        <w:autoSpaceDE w:val="0"/>
        <w:autoSpaceDN w:val="0"/>
        <w:adjustRightInd w:val="0"/>
        <w:jc w:val="left"/>
      </w:pPr>
      <w:proofErr w:type="spellStart"/>
      <w:proofErr w:type="gramStart"/>
      <w:r w:rsidRPr="00370365">
        <w:t>processPolicy</w:t>
      </w:r>
      <w:proofErr w:type="spellEnd"/>
      <w:r w:rsidRPr="00370365">
        <w:t>(</w:t>
      </w:r>
      <w:proofErr w:type="spellStart"/>
      <w:proofErr w:type="gramEnd"/>
      <w:r w:rsidRPr="00370365">
        <w:t>PolicyManageBL</w:t>
      </w:r>
      <w:proofErr w:type="spellEnd"/>
      <w:r w:rsidRPr="00370365">
        <w:t xml:space="preserve"> </w:t>
      </w:r>
      <w:proofErr w:type="spellStart"/>
      <w:r w:rsidRPr="00370365">
        <w:t>pmBl</w:t>
      </w:r>
      <w:proofErr w:type="spellEnd"/>
      <w:r w:rsidRPr="00370365">
        <w:t xml:space="preserve">, String </w:t>
      </w:r>
      <w:proofErr w:type="spellStart"/>
      <w:r w:rsidRPr="00370365">
        <w:t>guid</w:t>
      </w:r>
      <w:proofErr w:type="spellEnd"/>
      <w:r w:rsidRPr="0037036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7"/>
        <w:gridCol w:w="5727"/>
      </w:tblGrid>
      <w:tr w:rsidR="00351DCC" w:rsidRPr="009D7F53"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定义</w:t>
            </w:r>
          </w:p>
        </w:tc>
        <w:tc>
          <w:tcPr>
            <w:tcW w:w="5727" w:type="dxa"/>
          </w:tcPr>
          <w:p w:rsidR="00351DCC" w:rsidRPr="009D7F53" w:rsidRDefault="00351DCC" w:rsidP="00351DCC">
            <w:pPr>
              <w:spacing w:line="300" w:lineRule="auto"/>
              <w:rPr>
                <w:rFonts w:ascii="宋体" w:hAnsi="宋体"/>
                <w:noProof/>
                <w:szCs w:val="21"/>
              </w:rPr>
            </w:pPr>
            <w:proofErr w:type="spellStart"/>
            <w:r w:rsidRPr="00370365">
              <w:t>processPolicy</w:t>
            </w:r>
            <w:proofErr w:type="spellEnd"/>
            <w:r w:rsidRPr="00370365">
              <w:t>(</w:t>
            </w:r>
            <w:proofErr w:type="spellStart"/>
            <w:r w:rsidRPr="00370365">
              <w:t>PolicyManageBL</w:t>
            </w:r>
            <w:proofErr w:type="spellEnd"/>
            <w:r w:rsidRPr="00370365">
              <w:t xml:space="preserve"> </w:t>
            </w:r>
            <w:proofErr w:type="spellStart"/>
            <w:r w:rsidRPr="00370365">
              <w:t>pmBl</w:t>
            </w:r>
            <w:proofErr w:type="spellEnd"/>
            <w:r w:rsidRPr="00370365">
              <w:t xml:space="preserve">, String </w:t>
            </w:r>
            <w:proofErr w:type="spellStart"/>
            <w:r w:rsidRPr="00370365">
              <w:t>guid</w:t>
            </w:r>
            <w:proofErr w:type="spellEnd"/>
            <w:r w:rsidRPr="00370365">
              <w:t>)</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功能</w:t>
            </w:r>
          </w:p>
        </w:tc>
        <w:tc>
          <w:tcPr>
            <w:tcW w:w="5727" w:type="dxa"/>
          </w:tcPr>
          <w:p w:rsidR="00351DCC" w:rsidRDefault="00351DCC" w:rsidP="00351DCC">
            <w:pPr>
              <w:spacing w:line="300" w:lineRule="auto"/>
              <w:rPr>
                <w:rFonts w:ascii="宋体" w:hAnsi="宋体"/>
                <w:noProof/>
                <w:szCs w:val="21"/>
              </w:rPr>
            </w:pPr>
            <w:r>
              <w:rPr>
                <w:rFonts w:ascii="宋体" w:hAnsi="宋体"/>
                <w:noProof/>
                <w:szCs w:val="21"/>
              </w:rPr>
              <w:t>D</w:t>
            </w:r>
            <w:r>
              <w:rPr>
                <w:rFonts w:ascii="宋体" w:hAnsi="宋体" w:hint="eastAsia"/>
                <w:noProof/>
                <w:szCs w:val="21"/>
              </w:rPr>
              <w:t>t发生变化后，策略处理业务。</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参数</w:t>
            </w:r>
          </w:p>
        </w:tc>
        <w:tc>
          <w:tcPr>
            <w:tcW w:w="5727" w:type="dxa"/>
          </w:tcPr>
          <w:p w:rsidR="00351DCC" w:rsidRDefault="00351DCC" w:rsidP="00351DCC">
            <w:pPr>
              <w:spacing w:line="300" w:lineRule="auto"/>
              <w:rPr>
                <w:rFonts w:ascii="宋体" w:hAnsi="宋体"/>
                <w:noProof/>
                <w:szCs w:val="21"/>
              </w:rPr>
            </w:pPr>
            <w:proofErr w:type="spellStart"/>
            <w:r w:rsidRPr="00370365">
              <w:t>pmBl</w:t>
            </w:r>
            <w:proofErr w:type="spellEnd"/>
            <w:r w:rsidRPr="00370365">
              <w:t xml:space="preserve"> </w:t>
            </w:r>
            <w:r>
              <w:rPr>
                <w:rFonts w:hint="eastAsia"/>
              </w:rPr>
              <w:t>策略数据封装</w:t>
            </w:r>
            <w:r>
              <w:rPr>
                <w:rFonts w:hint="eastAsia"/>
              </w:rPr>
              <w:t>bean</w:t>
            </w:r>
            <w:r>
              <w:rPr>
                <w:rFonts w:hint="eastAsia"/>
              </w:rPr>
              <w:t>，</w:t>
            </w:r>
            <w:proofErr w:type="spellStart"/>
            <w:r w:rsidRPr="00370365">
              <w:t>guid</w:t>
            </w:r>
            <w:proofErr w:type="spellEnd"/>
            <w:r>
              <w:rPr>
                <w:rFonts w:hint="eastAsia"/>
              </w:rPr>
              <w:t>客户端唯一标识</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返回值</w:t>
            </w:r>
          </w:p>
        </w:tc>
        <w:tc>
          <w:tcPr>
            <w:tcW w:w="5727" w:type="dxa"/>
          </w:tcPr>
          <w:p w:rsidR="00351DCC" w:rsidRDefault="00351DCC" w:rsidP="00351DCC">
            <w:pPr>
              <w:spacing w:line="300" w:lineRule="auto"/>
              <w:rPr>
                <w:rFonts w:ascii="宋体" w:hAnsi="宋体"/>
                <w:noProof/>
                <w:szCs w:val="21"/>
              </w:rPr>
            </w:pPr>
            <w:r>
              <w:rPr>
                <w:rFonts w:ascii="宋体" w:hAnsi="宋体" w:hint="eastAsia"/>
                <w:noProof/>
                <w:szCs w:val="21"/>
              </w:rPr>
              <w:t>无</w:t>
            </w:r>
          </w:p>
        </w:tc>
      </w:tr>
    </w:tbl>
    <w:p w:rsidR="00351DCC" w:rsidRDefault="00351DCC" w:rsidP="00351DCC">
      <w:pPr>
        <w:spacing w:line="300" w:lineRule="auto"/>
        <w:rPr>
          <w:rFonts w:ascii="宋体" w:hAnsi="宋体"/>
          <w:noProof/>
          <w:szCs w:val="21"/>
        </w:rPr>
      </w:pPr>
    </w:p>
    <w:p w:rsidR="00351DCC" w:rsidRPr="006235C8" w:rsidRDefault="00351DCC" w:rsidP="00351DCC">
      <w:pPr>
        <w:autoSpaceDE w:val="0"/>
        <w:autoSpaceDN w:val="0"/>
        <w:adjustRightInd w:val="0"/>
        <w:jc w:val="left"/>
      </w:pPr>
      <w:proofErr w:type="spellStart"/>
      <w:proofErr w:type="gramStart"/>
      <w:r w:rsidRPr="005871A4">
        <w:t>processMessage</w:t>
      </w:r>
      <w:proofErr w:type="spellEnd"/>
      <w:r w:rsidRPr="005871A4">
        <w:t>(</w:t>
      </w:r>
      <w:proofErr w:type="gramEnd"/>
      <w:r w:rsidRPr="005871A4">
        <w:t xml:space="preserve">String </w:t>
      </w:r>
      <w:proofErr w:type="spellStart"/>
      <w:r w:rsidRPr="005871A4">
        <w:t>guid</w:t>
      </w:r>
      <w:proofErr w:type="spellEnd"/>
      <w:r w:rsidRPr="005871A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7"/>
        <w:gridCol w:w="5727"/>
      </w:tblGrid>
      <w:tr w:rsidR="00351DCC" w:rsidRPr="009D7F53"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定义</w:t>
            </w:r>
          </w:p>
        </w:tc>
        <w:tc>
          <w:tcPr>
            <w:tcW w:w="5727" w:type="dxa"/>
          </w:tcPr>
          <w:p w:rsidR="00351DCC" w:rsidRPr="009D7F53" w:rsidRDefault="00351DCC" w:rsidP="00351DCC">
            <w:pPr>
              <w:spacing w:line="300" w:lineRule="auto"/>
              <w:rPr>
                <w:rFonts w:ascii="宋体" w:hAnsi="宋体"/>
                <w:noProof/>
                <w:szCs w:val="21"/>
              </w:rPr>
            </w:pPr>
            <w:proofErr w:type="spellStart"/>
            <w:r w:rsidRPr="00370365">
              <w:t>processPolicy</w:t>
            </w:r>
            <w:proofErr w:type="spellEnd"/>
            <w:r w:rsidRPr="00370365">
              <w:t>(</w:t>
            </w:r>
            <w:proofErr w:type="spellStart"/>
            <w:r w:rsidRPr="00370365">
              <w:t>PolicyManageBL</w:t>
            </w:r>
            <w:proofErr w:type="spellEnd"/>
            <w:r w:rsidRPr="00370365">
              <w:t xml:space="preserve"> </w:t>
            </w:r>
            <w:proofErr w:type="spellStart"/>
            <w:r w:rsidRPr="00370365">
              <w:t>pmBl</w:t>
            </w:r>
            <w:proofErr w:type="spellEnd"/>
            <w:r w:rsidRPr="00370365">
              <w:t xml:space="preserve">, String </w:t>
            </w:r>
            <w:proofErr w:type="spellStart"/>
            <w:r w:rsidRPr="00370365">
              <w:t>guid</w:t>
            </w:r>
            <w:proofErr w:type="spellEnd"/>
            <w:r w:rsidRPr="00370365">
              <w:t>)</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功能</w:t>
            </w:r>
          </w:p>
        </w:tc>
        <w:tc>
          <w:tcPr>
            <w:tcW w:w="5727" w:type="dxa"/>
          </w:tcPr>
          <w:p w:rsidR="00351DCC" w:rsidRDefault="00351DCC" w:rsidP="00351DCC">
            <w:pPr>
              <w:spacing w:line="300" w:lineRule="auto"/>
              <w:rPr>
                <w:rFonts w:ascii="宋体" w:hAnsi="宋体"/>
                <w:noProof/>
                <w:szCs w:val="21"/>
              </w:rPr>
            </w:pPr>
            <w:r>
              <w:rPr>
                <w:rFonts w:ascii="宋体" w:hAnsi="宋体"/>
                <w:noProof/>
                <w:szCs w:val="21"/>
              </w:rPr>
              <w:t>D</w:t>
            </w:r>
            <w:r>
              <w:rPr>
                <w:rFonts w:ascii="宋体" w:hAnsi="宋体" w:hint="eastAsia"/>
                <w:noProof/>
                <w:szCs w:val="21"/>
              </w:rPr>
              <w:t>t发生变化后，消息处理业务。</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参数</w:t>
            </w:r>
          </w:p>
        </w:tc>
        <w:tc>
          <w:tcPr>
            <w:tcW w:w="5727" w:type="dxa"/>
          </w:tcPr>
          <w:p w:rsidR="00351DCC" w:rsidRDefault="00351DCC" w:rsidP="00351DCC">
            <w:pPr>
              <w:spacing w:line="300" w:lineRule="auto"/>
              <w:rPr>
                <w:rFonts w:ascii="宋体" w:hAnsi="宋体"/>
                <w:noProof/>
                <w:szCs w:val="21"/>
              </w:rPr>
            </w:pPr>
            <w:proofErr w:type="spellStart"/>
            <w:r w:rsidRPr="00370365">
              <w:t>pmBl</w:t>
            </w:r>
            <w:proofErr w:type="spellEnd"/>
            <w:r w:rsidRPr="00370365">
              <w:t xml:space="preserve"> </w:t>
            </w:r>
            <w:r>
              <w:rPr>
                <w:rFonts w:hint="eastAsia"/>
              </w:rPr>
              <w:t>策略数据封装</w:t>
            </w:r>
            <w:r>
              <w:rPr>
                <w:rFonts w:hint="eastAsia"/>
              </w:rPr>
              <w:t>bean</w:t>
            </w:r>
            <w:r>
              <w:rPr>
                <w:rFonts w:hint="eastAsia"/>
              </w:rPr>
              <w:t>，</w:t>
            </w:r>
            <w:proofErr w:type="spellStart"/>
            <w:r w:rsidRPr="00370365">
              <w:t>guid</w:t>
            </w:r>
            <w:proofErr w:type="spellEnd"/>
            <w:r>
              <w:rPr>
                <w:rFonts w:hint="eastAsia"/>
              </w:rPr>
              <w:t>客户端唯一标识</w:t>
            </w:r>
          </w:p>
        </w:tc>
      </w:tr>
      <w:tr w:rsidR="00351DCC" w:rsidTr="00351DCC">
        <w:tc>
          <w:tcPr>
            <w:tcW w:w="1427" w:type="dxa"/>
          </w:tcPr>
          <w:p w:rsidR="00351DCC" w:rsidRDefault="00351DCC" w:rsidP="00351DCC">
            <w:pPr>
              <w:spacing w:line="300" w:lineRule="auto"/>
              <w:rPr>
                <w:rFonts w:ascii="宋体" w:hAnsi="宋体"/>
                <w:noProof/>
                <w:szCs w:val="21"/>
              </w:rPr>
            </w:pPr>
            <w:r>
              <w:rPr>
                <w:rFonts w:ascii="宋体" w:hAnsi="宋体" w:hint="eastAsia"/>
                <w:noProof/>
                <w:szCs w:val="21"/>
              </w:rPr>
              <w:t>返回值</w:t>
            </w:r>
          </w:p>
        </w:tc>
        <w:tc>
          <w:tcPr>
            <w:tcW w:w="5727" w:type="dxa"/>
          </w:tcPr>
          <w:p w:rsidR="00351DCC" w:rsidRDefault="00351DCC" w:rsidP="00351DCC">
            <w:pPr>
              <w:spacing w:line="300" w:lineRule="auto"/>
              <w:rPr>
                <w:rFonts w:ascii="宋体" w:hAnsi="宋体"/>
                <w:noProof/>
                <w:szCs w:val="21"/>
              </w:rPr>
            </w:pPr>
            <w:r>
              <w:rPr>
                <w:rFonts w:ascii="宋体" w:hAnsi="宋体" w:hint="eastAsia"/>
                <w:noProof/>
                <w:szCs w:val="21"/>
              </w:rPr>
              <w:t>无</w:t>
            </w:r>
          </w:p>
        </w:tc>
      </w:tr>
    </w:tbl>
    <w:p w:rsidR="00351DCC" w:rsidRDefault="00351DCC" w:rsidP="00351DCC">
      <w:pPr>
        <w:spacing w:line="300" w:lineRule="auto"/>
        <w:rPr>
          <w:rFonts w:ascii="宋体" w:hAnsi="宋体"/>
          <w:noProof/>
          <w:szCs w:val="21"/>
        </w:rPr>
      </w:pPr>
    </w:p>
    <w:p w:rsidR="00351DCC" w:rsidRPr="00C07C24" w:rsidRDefault="00351DCC" w:rsidP="00351DCC">
      <w:pPr>
        <w:autoSpaceDE w:val="0"/>
        <w:autoSpaceDN w:val="0"/>
        <w:adjustRightInd w:val="0"/>
        <w:jc w:val="left"/>
      </w:pPr>
      <w:proofErr w:type="spellStart"/>
      <w:proofErr w:type="gramStart"/>
      <w:r w:rsidRPr="00C07C24">
        <w:t>deleteMemoryPolicy</w:t>
      </w:r>
      <w:proofErr w:type="spellEnd"/>
      <w:r w:rsidRPr="00C07C24">
        <w:t>(</w:t>
      </w:r>
      <w:proofErr w:type="gramEnd"/>
      <w:r w:rsidRPr="00C07C24">
        <w:t xml:space="preserve">String </w:t>
      </w:r>
      <w:proofErr w:type="spellStart"/>
      <w:r w:rsidRPr="00C07C24">
        <w:t>guid</w:t>
      </w:r>
      <w:proofErr w:type="spellEnd"/>
      <w:r w:rsidRPr="00C07C24">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8"/>
        <w:gridCol w:w="5726"/>
      </w:tblGrid>
      <w:tr w:rsidR="00351DCC" w:rsidRPr="009D7F53" w:rsidTr="00351DCC">
        <w:tc>
          <w:tcPr>
            <w:tcW w:w="1428" w:type="dxa"/>
          </w:tcPr>
          <w:p w:rsidR="00351DCC" w:rsidRDefault="00351DCC" w:rsidP="00351DCC">
            <w:pPr>
              <w:spacing w:line="300" w:lineRule="auto"/>
              <w:rPr>
                <w:rFonts w:ascii="宋体" w:hAnsi="宋体"/>
                <w:noProof/>
                <w:szCs w:val="21"/>
              </w:rPr>
            </w:pPr>
            <w:r>
              <w:rPr>
                <w:rFonts w:ascii="宋体" w:hAnsi="宋体" w:hint="eastAsia"/>
                <w:noProof/>
                <w:szCs w:val="21"/>
              </w:rPr>
              <w:t>定义</w:t>
            </w:r>
          </w:p>
        </w:tc>
        <w:tc>
          <w:tcPr>
            <w:tcW w:w="5726" w:type="dxa"/>
          </w:tcPr>
          <w:p w:rsidR="00351DCC" w:rsidRPr="009D7F53" w:rsidRDefault="00351DCC" w:rsidP="00351DCC">
            <w:pPr>
              <w:spacing w:line="300" w:lineRule="auto"/>
              <w:rPr>
                <w:rFonts w:ascii="宋体" w:hAnsi="宋体"/>
                <w:noProof/>
                <w:szCs w:val="21"/>
              </w:rPr>
            </w:pPr>
            <w:proofErr w:type="spellStart"/>
            <w:r w:rsidRPr="00C07C24">
              <w:t>deleteMemoryPolicy</w:t>
            </w:r>
            <w:proofErr w:type="spellEnd"/>
            <w:r w:rsidRPr="00C07C24">
              <w:t xml:space="preserve">(String </w:t>
            </w:r>
            <w:proofErr w:type="spellStart"/>
            <w:r w:rsidRPr="00C07C24">
              <w:t>guid</w:t>
            </w:r>
            <w:proofErr w:type="spellEnd"/>
            <w:r w:rsidRPr="00C07C24">
              <w:t>)</w:t>
            </w:r>
          </w:p>
        </w:tc>
      </w:tr>
      <w:tr w:rsidR="00351DCC" w:rsidTr="00351DCC">
        <w:tc>
          <w:tcPr>
            <w:tcW w:w="1428" w:type="dxa"/>
          </w:tcPr>
          <w:p w:rsidR="00351DCC" w:rsidRDefault="00351DCC" w:rsidP="00351DCC">
            <w:pPr>
              <w:spacing w:line="300" w:lineRule="auto"/>
              <w:rPr>
                <w:rFonts w:ascii="宋体" w:hAnsi="宋体"/>
                <w:noProof/>
                <w:szCs w:val="21"/>
              </w:rPr>
            </w:pPr>
            <w:r>
              <w:rPr>
                <w:rFonts w:ascii="宋体" w:hAnsi="宋体" w:hint="eastAsia"/>
                <w:noProof/>
                <w:szCs w:val="21"/>
              </w:rPr>
              <w:t>功能</w:t>
            </w:r>
          </w:p>
        </w:tc>
        <w:tc>
          <w:tcPr>
            <w:tcW w:w="5726" w:type="dxa"/>
          </w:tcPr>
          <w:p w:rsidR="00351DCC" w:rsidRDefault="00351DCC" w:rsidP="00351DCC">
            <w:pPr>
              <w:spacing w:line="300" w:lineRule="auto"/>
              <w:rPr>
                <w:rFonts w:ascii="宋体" w:hAnsi="宋体"/>
                <w:noProof/>
                <w:szCs w:val="21"/>
              </w:rPr>
            </w:pPr>
            <w:r>
              <w:rPr>
                <w:rFonts w:ascii="宋体" w:hAnsi="宋体" w:hint="eastAsia"/>
                <w:noProof/>
                <w:szCs w:val="21"/>
              </w:rPr>
              <w:t>当服务器收到客户端返回的ok后，删除掉对应客户</w:t>
            </w:r>
            <w:r>
              <w:rPr>
                <w:rFonts w:ascii="宋体" w:hAnsi="宋体" w:hint="eastAsia"/>
                <w:noProof/>
                <w:szCs w:val="21"/>
              </w:rPr>
              <w:lastRenderedPageBreak/>
              <w:t>端的内存信息。</w:t>
            </w:r>
          </w:p>
        </w:tc>
      </w:tr>
      <w:tr w:rsidR="00351DCC" w:rsidTr="00351DCC">
        <w:tc>
          <w:tcPr>
            <w:tcW w:w="1428" w:type="dxa"/>
          </w:tcPr>
          <w:p w:rsidR="00351DCC" w:rsidRDefault="00351DCC" w:rsidP="00351DCC">
            <w:pPr>
              <w:spacing w:line="300" w:lineRule="auto"/>
              <w:rPr>
                <w:rFonts w:ascii="宋体" w:hAnsi="宋体"/>
                <w:noProof/>
                <w:szCs w:val="21"/>
              </w:rPr>
            </w:pPr>
            <w:r>
              <w:rPr>
                <w:rFonts w:ascii="宋体" w:hAnsi="宋体" w:hint="eastAsia"/>
                <w:noProof/>
                <w:szCs w:val="21"/>
              </w:rPr>
              <w:lastRenderedPageBreak/>
              <w:t>参数</w:t>
            </w:r>
          </w:p>
        </w:tc>
        <w:tc>
          <w:tcPr>
            <w:tcW w:w="5726" w:type="dxa"/>
          </w:tcPr>
          <w:p w:rsidR="00351DCC" w:rsidRDefault="00351DCC" w:rsidP="00351DCC">
            <w:pPr>
              <w:spacing w:line="300" w:lineRule="auto"/>
              <w:rPr>
                <w:rFonts w:ascii="宋体" w:hAnsi="宋体"/>
                <w:noProof/>
                <w:szCs w:val="21"/>
              </w:rPr>
            </w:pPr>
            <w:r>
              <w:rPr>
                <w:rFonts w:ascii="宋体" w:hAnsi="宋体" w:hint="eastAsia"/>
                <w:noProof/>
                <w:szCs w:val="21"/>
              </w:rPr>
              <w:t>客户端唯一标识</w:t>
            </w:r>
          </w:p>
        </w:tc>
      </w:tr>
      <w:tr w:rsidR="00351DCC" w:rsidTr="00351DCC">
        <w:tc>
          <w:tcPr>
            <w:tcW w:w="1428" w:type="dxa"/>
          </w:tcPr>
          <w:p w:rsidR="00351DCC" w:rsidRDefault="00351DCC" w:rsidP="00351DCC">
            <w:pPr>
              <w:spacing w:line="300" w:lineRule="auto"/>
              <w:rPr>
                <w:rFonts w:ascii="宋体" w:hAnsi="宋体"/>
                <w:noProof/>
                <w:szCs w:val="21"/>
              </w:rPr>
            </w:pPr>
            <w:r>
              <w:rPr>
                <w:rFonts w:ascii="宋体" w:hAnsi="宋体" w:hint="eastAsia"/>
                <w:noProof/>
                <w:szCs w:val="21"/>
              </w:rPr>
              <w:t>返回值</w:t>
            </w:r>
          </w:p>
        </w:tc>
        <w:tc>
          <w:tcPr>
            <w:tcW w:w="5726" w:type="dxa"/>
          </w:tcPr>
          <w:p w:rsidR="00351DCC" w:rsidRDefault="00351DCC" w:rsidP="00351DCC">
            <w:pPr>
              <w:spacing w:line="300" w:lineRule="auto"/>
              <w:rPr>
                <w:rFonts w:ascii="宋体" w:hAnsi="宋体"/>
                <w:noProof/>
                <w:szCs w:val="21"/>
              </w:rPr>
            </w:pPr>
            <w:r>
              <w:rPr>
                <w:rFonts w:ascii="宋体" w:hAnsi="宋体" w:hint="eastAsia"/>
                <w:noProof/>
                <w:szCs w:val="21"/>
              </w:rPr>
              <w:t>无</w:t>
            </w:r>
          </w:p>
        </w:tc>
      </w:tr>
    </w:tbl>
    <w:p w:rsidR="00CA730D" w:rsidRDefault="00BC41E3" w:rsidP="00BC41E3">
      <w:pPr>
        <w:pStyle w:val="3"/>
      </w:pPr>
      <w:r>
        <w:rPr>
          <w:rFonts w:hint="eastAsia"/>
        </w:rPr>
        <w:t>控制台数据处理模块</w:t>
      </w:r>
    </w:p>
    <w:p w:rsidR="00BC41E3" w:rsidRDefault="00E20D29" w:rsidP="00BC41E3">
      <w:r>
        <w:rPr>
          <w:rFonts w:hint="eastAsia"/>
        </w:rPr>
        <w:t>实现功能：</w:t>
      </w:r>
    </w:p>
    <w:p w:rsidR="00E20D29" w:rsidRDefault="00A22F2B" w:rsidP="00BC41E3">
      <w:r>
        <w:rPr>
          <w:rFonts w:hint="eastAsia"/>
        </w:rPr>
        <w:t>处理来自</w:t>
      </w:r>
      <w:r w:rsidR="00F82B01">
        <w:rPr>
          <w:rFonts w:hint="eastAsia"/>
        </w:rPr>
        <w:t>控制台的数据。</w:t>
      </w:r>
    </w:p>
    <w:p w:rsidR="007245AA" w:rsidRDefault="004563B2" w:rsidP="004563B2">
      <w:pPr>
        <w:pStyle w:val="4"/>
      </w:pPr>
      <w:r>
        <w:rPr>
          <w:rFonts w:hint="eastAsia"/>
        </w:rPr>
        <w:t>处理流程图</w:t>
      </w:r>
    </w:p>
    <w:p w:rsidR="00007270" w:rsidRDefault="00393899" w:rsidP="00007270">
      <w:pPr>
        <w:jc w:val="center"/>
      </w:pPr>
      <w:r>
        <w:object w:dxaOrig="4982" w:dyaOrig="6683">
          <v:shape id="_x0000_i1031" type="#_x0000_t75" style="width:249pt;height:334.5pt" o:ole="">
            <v:imagedata r:id="rId23" o:title=""/>
          </v:shape>
          <o:OLEObject Type="Embed" ProgID="Visio.Drawing.11" ShapeID="_x0000_i1031" DrawAspect="Content" ObjectID="_1573891812" r:id="rId24"/>
        </w:object>
      </w:r>
    </w:p>
    <w:p w:rsidR="00393899" w:rsidRDefault="00393899" w:rsidP="00007270">
      <w:pPr>
        <w:jc w:val="center"/>
      </w:pPr>
      <w:r>
        <w:rPr>
          <w:rFonts w:hint="eastAsia"/>
        </w:rPr>
        <w:t>图：控制台数据处理流程图</w:t>
      </w:r>
    </w:p>
    <w:p w:rsidR="00CD2056" w:rsidRDefault="002B1343" w:rsidP="002B1343">
      <w:pPr>
        <w:pStyle w:val="4"/>
      </w:pPr>
      <w:r>
        <w:rPr>
          <w:rFonts w:hint="eastAsia"/>
        </w:rPr>
        <w:t>接口设计</w:t>
      </w:r>
    </w:p>
    <w:p w:rsidR="004F25BF" w:rsidRDefault="004F25BF" w:rsidP="004F25BF">
      <w:pPr>
        <w:spacing w:line="300" w:lineRule="auto"/>
        <w:rPr>
          <w:rFonts w:ascii="宋体" w:hAnsi="宋体"/>
          <w:noProof/>
          <w:szCs w:val="21"/>
        </w:rPr>
      </w:pPr>
      <w:r>
        <w:rPr>
          <w:rFonts w:ascii="宋体" w:hAnsi="宋体" w:hint="eastAsia"/>
          <w:noProof/>
          <w:szCs w:val="21"/>
        </w:rPr>
        <w:t>WebDataProcessThrea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9"/>
        <w:gridCol w:w="5725"/>
      </w:tblGrid>
      <w:tr w:rsidR="004F25BF"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t>定义</w:t>
            </w:r>
          </w:p>
        </w:tc>
        <w:tc>
          <w:tcPr>
            <w:tcW w:w="5725" w:type="dxa"/>
          </w:tcPr>
          <w:p w:rsidR="004F25BF" w:rsidRPr="003D3071" w:rsidRDefault="004F25BF" w:rsidP="004F25BF">
            <w:pPr>
              <w:spacing w:line="300" w:lineRule="auto"/>
              <w:rPr>
                <w:rFonts w:ascii="宋体" w:hAnsi="宋体"/>
                <w:noProof/>
                <w:szCs w:val="21"/>
              </w:rPr>
            </w:pPr>
            <w:r>
              <w:rPr>
                <w:rFonts w:ascii="宋体" w:hAnsi="宋体"/>
                <w:noProof/>
                <w:szCs w:val="21"/>
              </w:rPr>
              <w:t>P</w:t>
            </w:r>
            <w:r>
              <w:rPr>
                <w:rFonts w:ascii="宋体" w:hAnsi="宋体" w:hint="eastAsia"/>
                <w:noProof/>
                <w:szCs w:val="21"/>
              </w:rPr>
              <w:t>ublic int WebDataProcessThread（）</w:t>
            </w:r>
          </w:p>
        </w:tc>
      </w:tr>
      <w:tr w:rsidR="004F25BF"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t>功能</w:t>
            </w:r>
          </w:p>
        </w:tc>
        <w:tc>
          <w:tcPr>
            <w:tcW w:w="5725" w:type="dxa"/>
          </w:tcPr>
          <w:p w:rsidR="004F25BF" w:rsidRDefault="004F25BF" w:rsidP="004F25BF">
            <w:pPr>
              <w:spacing w:line="300" w:lineRule="auto"/>
              <w:rPr>
                <w:rFonts w:ascii="宋体" w:hAnsi="宋体"/>
                <w:noProof/>
                <w:szCs w:val="21"/>
              </w:rPr>
            </w:pPr>
            <w:r>
              <w:rPr>
                <w:rFonts w:ascii="宋体" w:hAnsi="宋体" w:hint="eastAsia"/>
                <w:szCs w:val="21"/>
              </w:rPr>
              <w:t>启动web数据处理线程</w:t>
            </w:r>
            <w:r>
              <w:rPr>
                <w:rFonts w:ascii="宋体" w:hAnsi="宋体" w:hint="eastAsia"/>
                <w:noProof/>
                <w:szCs w:val="21"/>
              </w:rPr>
              <w:t>。</w:t>
            </w:r>
          </w:p>
        </w:tc>
      </w:tr>
      <w:tr w:rsidR="004F25BF"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lastRenderedPageBreak/>
              <w:t>参数</w:t>
            </w:r>
          </w:p>
        </w:tc>
        <w:tc>
          <w:tcPr>
            <w:tcW w:w="5725" w:type="dxa"/>
          </w:tcPr>
          <w:p w:rsidR="004F25BF" w:rsidRDefault="004F25BF" w:rsidP="004F25BF">
            <w:pPr>
              <w:spacing w:line="300" w:lineRule="auto"/>
              <w:rPr>
                <w:rFonts w:ascii="宋体" w:hAnsi="宋体"/>
                <w:noProof/>
                <w:szCs w:val="21"/>
              </w:rPr>
            </w:pPr>
            <w:r>
              <w:rPr>
                <w:rFonts w:ascii="宋体" w:hAnsi="宋体" w:hint="eastAsia"/>
                <w:noProof/>
                <w:szCs w:val="21"/>
              </w:rPr>
              <w:t>无</w:t>
            </w:r>
          </w:p>
        </w:tc>
      </w:tr>
      <w:tr w:rsidR="004F25BF" w:rsidTr="004F25BF">
        <w:tc>
          <w:tcPr>
            <w:tcW w:w="1429" w:type="dxa"/>
          </w:tcPr>
          <w:p w:rsidR="004F25BF" w:rsidRDefault="004F25BF" w:rsidP="004F25BF">
            <w:pPr>
              <w:spacing w:line="300" w:lineRule="auto"/>
              <w:rPr>
                <w:rFonts w:ascii="宋体" w:hAnsi="宋体"/>
                <w:noProof/>
                <w:szCs w:val="21"/>
              </w:rPr>
            </w:pPr>
            <w:r>
              <w:rPr>
                <w:rFonts w:ascii="宋体" w:hAnsi="宋体" w:cs="宋体" w:hint="eastAsia"/>
                <w:noProof/>
                <w:szCs w:val="21"/>
              </w:rPr>
              <w:t>返回值</w:t>
            </w:r>
          </w:p>
        </w:tc>
        <w:tc>
          <w:tcPr>
            <w:tcW w:w="5725" w:type="dxa"/>
          </w:tcPr>
          <w:p w:rsidR="004F25BF" w:rsidRDefault="004F25BF" w:rsidP="004F25BF">
            <w:pPr>
              <w:spacing w:line="300" w:lineRule="auto"/>
              <w:rPr>
                <w:rFonts w:ascii="宋体" w:hAnsi="宋体"/>
                <w:noProof/>
                <w:szCs w:val="21"/>
              </w:rPr>
            </w:pPr>
            <w:r>
              <w:rPr>
                <w:rFonts w:ascii="宋体" w:hAnsi="宋体" w:cs="宋体" w:hint="eastAsia"/>
                <w:noProof/>
                <w:szCs w:val="21"/>
              </w:rPr>
              <w:t>int</w:t>
            </w:r>
          </w:p>
        </w:tc>
      </w:tr>
    </w:tbl>
    <w:p w:rsidR="004F25BF" w:rsidRDefault="004F25BF" w:rsidP="004F25BF">
      <w:pPr>
        <w:spacing w:line="300" w:lineRule="auto"/>
        <w:rPr>
          <w:rFonts w:ascii="宋体" w:hAnsi="宋体"/>
          <w:noProof/>
          <w:szCs w:val="21"/>
        </w:rPr>
      </w:pPr>
    </w:p>
    <w:p w:rsidR="004F25BF" w:rsidRDefault="004F25BF" w:rsidP="004F25BF">
      <w:pPr>
        <w:spacing w:line="300" w:lineRule="auto"/>
        <w:rPr>
          <w:rFonts w:ascii="宋体" w:hAnsi="宋体"/>
          <w:noProof/>
          <w:szCs w:val="21"/>
        </w:rPr>
      </w:pPr>
      <w:r w:rsidRPr="002C1A08">
        <w:rPr>
          <w:rFonts w:ascii="宋体" w:hAnsi="宋体"/>
          <w:noProof/>
          <w:szCs w:val="21"/>
        </w:rPr>
        <w:t>serverProcess(WebDataBean databe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8"/>
        <w:gridCol w:w="5726"/>
      </w:tblGrid>
      <w:tr w:rsidR="004F25BF" w:rsidTr="004F25BF">
        <w:tc>
          <w:tcPr>
            <w:tcW w:w="1428" w:type="dxa"/>
          </w:tcPr>
          <w:p w:rsidR="004F25BF" w:rsidRDefault="004F25BF" w:rsidP="004F25BF">
            <w:pPr>
              <w:spacing w:line="300" w:lineRule="auto"/>
              <w:rPr>
                <w:rFonts w:ascii="宋体" w:hAnsi="宋体"/>
                <w:noProof/>
                <w:szCs w:val="21"/>
              </w:rPr>
            </w:pPr>
            <w:r>
              <w:rPr>
                <w:rFonts w:ascii="宋体" w:hAnsi="宋体" w:hint="eastAsia"/>
                <w:noProof/>
                <w:szCs w:val="21"/>
              </w:rPr>
              <w:t>定义</w:t>
            </w:r>
          </w:p>
        </w:tc>
        <w:tc>
          <w:tcPr>
            <w:tcW w:w="5726" w:type="dxa"/>
          </w:tcPr>
          <w:p w:rsidR="004F25BF" w:rsidRPr="003D3071" w:rsidRDefault="004F25BF" w:rsidP="004F25BF">
            <w:pPr>
              <w:spacing w:line="300" w:lineRule="auto"/>
              <w:rPr>
                <w:rFonts w:ascii="宋体" w:hAnsi="宋体"/>
                <w:noProof/>
                <w:szCs w:val="21"/>
              </w:rPr>
            </w:pPr>
            <w:r>
              <w:rPr>
                <w:rFonts w:ascii="宋体" w:hAnsi="宋体"/>
                <w:noProof/>
                <w:szCs w:val="21"/>
              </w:rPr>
              <w:t>P</w:t>
            </w:r>
            <w:r>
              <w:rPr>
                <w:rFonts w:ascii="宋体" w:hAnsi="宋体" w:hint="eastAsia"/>
                <w:noProof/>
                <w:szCs w:val="21"/>
              </w:rPr>
              <w:t xml:space="preserve">ublic int </w:t>
            </w:r>
            <w:r w:rsidRPr="002C1A08">
              <w:rPr>
                <w:rFonts w:ascii="宋体" w:hAnsi="宋体"/>
                <w:noProof/>
                <w:szCs w:val="21"/>
              </w:rPr>
              <w:t>serverProcess(WebDataBean databean)</w:t>
            </w:r>
          </w:p>
        </w:tc>
      </w:tr>
      <w:tr w:rsidR="004F25BF" w:rsidTr="004F25BF">
        <w:tc>
          <w:tcPr>
            <w:tcW w:w="1428" w:type="dxa"/>
          </w:tcPr>
          <w:p w:rsidR="004F25BF" w:rsidRDefault="004F25BF" w:rsidP="004F25BF">
            <w:pPr>
              <w:spacing w:line="300" w:lineRule="auto"/>
              <w:rPr>
                <w:rFonts w:ascii="宋体" w:hAnsi="宋体"/>
                <w:noProof/>
                <w:szCs w:val="21"/>
              </w:rPr>
            </w:pPr>
            <w:r>
              <w:rPr>
                <w:rFonts w:ascii="宋体" w:hAnsi="宋体" w:hint="eastAsia"/>
                <w:noProof/>
                <w:szCs w:val="21"/>
              </w:rPr>
              <w:t>功能</w:t>
            </w:r>
          </w:p>
        </w:tc>
        <w:tc>
          <w:tcPr>
            <w:tcW w:w="5726" w:type="dxa"/>
          </w:tcPr>
          <w:p w:rsidR="004F25BF" w:rsidRDefault="004F25BF" w:rsidP="004F25BF">
            <w:pPr>
              <w:spacing w:line="300" w:lineRule="auto"/>
              <w:rPr>
                <w:rFonts w:ascii="宋体" w:hAnsi="宋体"/>
                <w:noProof/>
                <w:szCs w:val="21"/>
              </w:rPr>
            </w:pPr>
            <w:r>
              <w:rPr>
                <w:rFonts w:ascii="宋体" w:hAnsi="宋体" w:hint="eastAsia"/>
                <w:szCs w:val="21"/>
              </w:rPr>
              <w:t>控制台与服务器交互的统一接口，服务器将将接收到策略、消息、及其它指令性内容放在内存链表中，由服务器的处理线程去处理</w:t>
            </w:r>
            <w:r>
              <w:rPr>
                <w:rFonts w:ascii="宋体" w:hAnsi="宋体" w:hint="eastAsia"/>
                <w:noProof/>
                <w:szCs w:val="21"/>
              </w:rPr>
              <w:t>。</w:t>
            </w:r>
          </w:p>
        </w:tc>
      </w:tr>
      <w:tr w:rsidR="004F25BF" w:rsidTr="004F25BF">
        <w:tc>
          <w:tcPr>
            <w:tcW w:w="1428" w:type="dxa"/>
          </w:tcPr>
          <w:p w:rsidR="004F25BF" w:rsidRDefault="004F25BF" w:rsidP="004F25BF">
            <w:pPr>
              <w:spacing w:line="300" w:lineRule="auto"/>
              <w:rPr>
                <w:rFonts w:ascii="宋体" w:hAnsi="宋体"/>
                <w:noProof/>
                <w:szCs w:val="21"/>
              </w:rPr>
            </w:pPr>
            <w:r>
              <w:rPr>
                <w:rFonts w:ascii="宋体" w:hAnsi="宋体" w:hint="eastAsia"/>
                <w:noProof/>
                <w:szCs w:val="21"/>
              </w:rPr>
              <w:t>参数</w:t>
            </w:r>
          </w:p>
        </w:tc>
        <w:tc>
          <w:tcPr>
            <w:tcW w:w="5726" w:type="dxa"/>
          </w:tcPr>
          <w:p w:rsidR="004F25BF" w:rsidRDefault="004F25BF" w:rsidP="004F25BF">
            <w:pPr>
              <w:spacing w:line="300" w:lineRule="auto"/>
              <w:rPr>
                <w:rFonts w:ascii="宋体" w:hAnsi="宋体"/>
                <w:noProof/>
                <w:szCs w:val="21"/>
              </w:rPr>
            </w:pPr>
            <w:r>
              <w:rPr>
                <w:rFonts w:ascii="宋体" w:hAnsi="宋体" w:hint="eastAsia"/>
                <w:noProof/>
                <w:szCs w:val="21"/>
              </w:rPr>
              <w:t>int command，object databean</w:t>
            </w:r>
          </w:p>
        </w:tc>
      </w:tr>
      <w:tr w:rsidR="004F25BF" w:rsidTr="004F25BF">
        <w:tc>
          <w:tcPr>
            <w:tcW w:w="1428" w:type="dxa"/>
          </w:tcPr>
          <w:p w:rsidR="004F25BF" w:rsidRDefault="004F25BF" w:rsidP="004F25BF">
            <w:pPr>
              <w:spacing w:line="300" w:lineRule="auto"/>
              <w:rPr>
                <w:rFonts w:ascii="宋体" w:hAnsi="宋体"/>
                <w:noProof/>
                <w:szCs w:val="21"/>
              </w:rPr>
            </w:pPr>
            <w:r>
              <w:rPr>
                <w:rFonts w:ascii="宋体" w:hAnsi="宋体" w:cs="宋体" w:hint="eastAsia"/>
                <w:noProof/>
                <w:szCs w:val="21"/>
              </w:rPr>
              <w:t>返回值</w:t>
            </w:r>
          </w:p>
        </w:tc>
        <w:tc>
          <w:tcPr>
            <w:tcW w:w="5726" w:type="dxa"/>
          </w:tcPr>
          <w:p w:rsidR="004F25BF" w:rsidRDefault="004F25BF" w:rsidP="004F25BF">
            <w:pPr>
              <w:spacing w:line="300" w:lineRule="auto"/>
              <w:rPr>
                <w:rFonts w:ascii="宋体" w:hAnsi="宋体"/>
                <w:noProof/>
                <w:szCs w:val="21"/>
              </w:rPr>
            </w:pPr>
            <w:r>
              <w:rPr>
                <w:rFonts w:ascii="宋体" w:hAnsi="宋体" w:cs="宋体" w:hint="eastAsia"/>
                <w:noProof/>
                <w:szCs w:val="21"/>
              </w:rPr>
              <w:t>int</w:t>
            </w:r>
          </w:p>
        </w:tc>
      </w:tr>
    </w:tbl>
    <w:p w:rsidR="004F25BF" w:rsidRDefault="004F25BF" w:rsidP="004F25BF">
      <w:pPr>
        <w:spacing w:line="300" w:lineRule="auto"/>
        <w:ind w:left="-24"/>
        <w:rPr>
          <w:rFonts w:ascii="Courier New" w:hAnsi="Courier New" w:cs="Courier New"/>
          <w:color w:val="000000"/>
          <w:kern w:val="0"/>
          <w:sz w:val="20"/>
          <w:szCs w:val="20"/>
          <w:highlight w:val="lightGray"/>
        </w:rPr>
      </w:pPr>
    </w:p>
    <w:p w:rsidR="004F25BF" w:rsidRDefault="004F25BF" w:rsidP="004F25BF">
      <w:pPr>
        <w:spacing w:line="300" w:lineRule="auto"/>
        <w:rPr>
          <w:rFonts w:ascii="宋体" w:hAnsi="宋体"/>
          <w:noProof/>
          <w:szCs w:val="21"/>
        </w:rPr>
      </w:pPr>
      <w:r w:rsidRPr="00B57D59">
        <w:rPr>
          <w:rFonts w:ascii="宋体" w:hAnsi="宋体"/>
          <w:noProof/>
          <w:szCs w:val="21"/>
        </w:rPr>
        <w:t>updateClientStatus(AgentStatus agentStatu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7"/>
        <w:gridCol w:w="5727"/>
      </w:tblGrid>
      <w:tr w:rsidR="004F25BF" w:rsidTr="004F25BF">
        <w:tc>
          <w:tcPr>
            <w:tcW w:w="1427" w:type="dxa"/>
          </w:tcPr>
          <w:p w:rsidR="004F25BF" w:rsidRDefault="004F25BF" w:rsidP="004F25BF">
            <w:pPr>
              <w:spacing w:line="300" w:lineRule="auto"/>
              <w:rPr>
                <w:rFonts w:ascii="宋体" w:hAnsi="宋体"/>
                <w:noProof/>
                <w:szCs w:val="21"/>
              </w:rPr>
            </w:pPr>
            <w:r>
              <w:rPr>
                <w:rFonts w:ascii="宋体" w:hAnsi="宋体" w:hint="eastAsia"/>
                <w:noProof/>
                <w:szCs w:val="21"/>
              </w:rPr>
              <w:t>定义</w:t>
            </w:r>
          </w:p>
        </w:tc>
        <w:tc>
          <w:tcPr>
            <w:tcW w:w="5727" w:type="dxa"/>
          </w:tcPr>
          <w:p w:rsidR="004F25BF" w:rsidRPr="003D3071" w:rsidRDefault="004F25BF" w:rsidP="004F25BF">
            <w:pPr>
              <w:spacing w:line="300" w:lineRule="auto"/>
              <w:rPr>
                <w:rFonts w:ascii="宋体" w:hAnsi="宋体"/>
                <w:noProof/>
                <w:szCs w:val="21"/>
              </w:rPr>
            </w:pPr>
            <w:r w:rsidRPr="00D20229">
              <w:rPr>
                <w:rFonts w:ascii="宋体" w:hAnsi="宋体"/>
                <w:noProof/>
                <w:szCs w:val="21"/>
              </w:rPr>
              <w:t xml:space="preserve">public void </w:t>
            </w:r>
            <w:r w:rsidRPr="00B57D59">
              <w:rPr>
                <w:rFonts w:ascii="宋体" w:hAnsi="宋体"/>
                <w:noProof/>
                <w:szCs w:val="21"/>
              </w:rPr>
              <w:t>updateClientStatus(AgentStatus agentStatus)</w:t>
            </w:r>
          </w:p>
        </w:tc>
      </w:tr>
      <w:tr w:rsidR="004F25BF" w:rsidTr="004F25BF">
        <w:tc>
          <w:tcPr>
            <w:tcW w:w="1427" w:type="dxa"/>
          </w:tcPr>
          <w:p w:rsidR="004F25BF" w:rsidRDefault="004F25BF" w:rsidP="004F25BF">
            <w:pPr>
              <w:spacing w:line="300" w:lineRule="auto"/>
              <w:rPr>
                <w:rFonts w:ascii="宋体" w:hAnsi="宋体"/>
                <w:noProof/>
                <w:szCs w:val="21"/>
              </w:rPr>
            </w:pPr>
            <w:r>
              <w:rPr>
                <w:rFonts w:ascii="宋体" w:hAnsi="宋体" w:hint="eastAsia"/>
                <w:noProof/>
                <w:szCs w:val="21"/>
              </w:rPr>
              <w:t>功能</w:t>
            </w:r>
          </w:p>
        </w:tc>
        <w:tc>
          <w:tcPr>
            <w:tcW w:w="5727" w:type="dxa"/>
          </w:tcPr>
          <w:p w:rsidR="004F25BF" w:rsidRDefault="004F25BF" w:rsidP="004F25BF">
            <w:pPr>
              <w:spacing w:line="300" w:lineRule="auto"/>
              <w:rPr>
                <w:rFonts w:ascii="宋体" w:hAnsi="宋体"/>
                <w:noProof/>
                <w:szCs w:val="21"/>
              </w:rPr>
            </w:pPr>
            <w:r>
              <w:rPr>
                <w:rFonts w:ascii="宋体" w:hAnsi="宋体" w:hint="eastAsia"/>
                <w:szCs w:val="21"/>
              </w:rPr>
              <w:t>当服务器收到控制台发送的策略或消息等信息，更新服务器内部保存的客户端的</w:t>
            </w:r>
            <w:proofErr w:type="spellStart"/>
            <w:r>
              <w:rPr>
                <w:rFonts w:ascii="宋体" w:hAnsi="宋体" w:hint="eastAsia"/>
                <w:szCs w:val="21"/>
              </w:rPr>
              <w:t>dt</w:t>
            </w:r>
            <w:proofErr w:type="spellEnd"/>
            <w:r>
              <w:rPr>
                <w:rFonts w:ascii="宋体" w:hAnsi="宋体" w:hint="eastAsia"/>
                <w:noProof/>
                <w:szCs w:val="21"/>
              </w:rPr>
              <w:t>。</w:t>
            </w:r>
          </w:p>
        </w:tc>
      </w:tr>
      <w:tr w:rsidR="004F25BF" w:rsidTr="004F25BF">
        <w:tc>
          <w:tcPr>
            <w:tcW w:w="1427" w:type="dxa"/>
          </w:tcPr>
          <w:p w:rsidR="004F25BF" w:rsidRDefault="004F25BF" w:rsidP="004F25BF">
            <w:pPr>
              <w:spacing w:line="300" w:lineRule="auto"/>
              <w:rPr>
                <w:rFonts w:ascii="宋体" w:hAnsi="宋体"/>
                <w:noProof/>
                <w:szCs w:val="21"/>
              </w:rPr>
            </w:pPr>
            <w:r>
              <w:rPr>
                <w:rFonts w:ascii="宋体" w:hAnsi="宋体" w:hint="eastAsia"/>
                <w:noProof/>
                <w:szCs w:val="21"/>
              </w:rPr>
              <w:t>参数</w:t>
            </w:r>
          </w:p>
        </w:tc>
        <w:tc>
          <w:tcPr>
            <w:tcW w:w="5727" w:type="dxa"/>
          </w:tcPr>
          <w:p w:rsidR="004F25BF" w:rsidRDefault="004F25BF" w:rsidP="004F25BF">
            <w:pPr>
              <w:spacing w:line="300" w:lineRule="auto"/>
              <w:rPr>
                <w:rFonts w:ascii="宋体" w:hAnsi="宋体"/>
                <w:noProof/>
                <w:szCs w:val="21"/>
              </w:rPr>
            </w:pPr>
            <w:r w:rsidRPr="00B57D59">
              <w:rPr>
                <w:rFonts w:ascii="宋体" w:hAnsi="宋体"/>
                <w:noProof/>
                <w:szCs w:val="21"/>
              </w:rPr>
              <w:t>AgentStatus</w:t>
            </w:r>
          </w:p>
        </w:tc>
      </w:tr>
      <w:tr w:rsidR="004F25BF" w:rsidTr="004F25BF">
        <w:tc>
          <w:tcPr>
            <w:tcW w:w="1427" w:type="dxa"/>
          </w:tcPr>
          <w:p w:rsidR="004F25BF" w:rsidRDefault="004F25BF" w:rsidP="004F25BF">
            <w:pPr>
              <w:spacing w:line="300" w:lineRule="auto"/>
              <w:rPr>
                <w:rFonts w:ascii="宋体" w:hAnsi="宋体"/>
                <w:noProof/>
                <w:szCs w:val="21"/>
              </w:rPr>
            </w:pPr>
            <w:r>
              <w:rPr>
                <w:rFonts w:ascii="宋体" w:hAnsi="宋体" w:cs="宋体" w:hint="eastAsia"/>
                <w:noProof/>
                <w:szCs w:val="21"/>
              </w:rPr>
              <w:t>返回值</w:t>
            </w:r>
          </w:p>
        </w:tc>
        <w:tc>
          <w:tcPr>
            <w:tcW w:w="5727" w:type="dxa"/>
          </w:tcPr>
          <w:p w:rsidR="004F25BF" w:rsidRDefault="004F25BF" w:rsidP="004F25BF">
            <w:pPr>
              <w:spacing w:line="300" w:lineRule="auto"/>
              <w:rPr>
                <w:rFonts w:ascii="宋体" w:hAnsi="宋体"/>
                <w:noProof/>
                <w:szCs w:val="21"/>
              </w:rPr>
            </w:pPr>
            <w:r>
              <w:rPr>
                <w:rFonts w:ascii="宋体" w:hAnsi="宋体" w:cs="宋体" w:hint="eastAsia"/>
                <w:noProof/>
                <w:szCs w:val="21"/>
              </w:rPr>
              <w:t>无</w:t>
            </w:r>
          </w:p>
        </w:tc>
      </w:tr>
    </w:tbl>
    <w:p w:rsidR="004F25BF" w:rsidRDefault="004F25BF" w:rsidP="004F25BF">
      <w:pPr>
        <w:spacing w:line="300" w:lineRule="auto"/>
        <w:ind w:left="-24"/>
        <w:rPr>
          <w:rFonts w:ascii="Courier New" w:hAnsi="Courier New" w:cs="Courier New"/>
          <w:color w:val="000000"/>
          <w:kern w:val="0"/>
          <w:sz w:val="20"/>
          <w:szCs w:val="20"/>
          <w:highlight w:val="lightGray"/>
        </w:rPr>
      </w:pPr>
    </w:p>
    <w:p w:rsidR="004F25BF" w:rsidRDefault="004F25BF" w:rsidP="004F25BF">
      <w:pPr>
        <w:spacing w:line="300" w:lineRule="auto"/>
        <w:rPr>
          <w:rFonts w:ascii="宋体" w:hAnsi="宋体"/>
          <w:noProof/>
          <w:szCs w:val="21"/>
        </w:rPr>
      </w:pPr>
      <w:r w:rsidRPr="005A3252">
        <w:rPr>
          <w:rFonts w:ascii="宋体" w:hAnsi="宋体"/>
          <w:noProof/>
          <w:szCs w:val="21"/>
        </w:rPr>
        <w:t>noteClient(AgentStatus agentStatu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9"/>
        <w:gridCol w:w="5725"/>
      </w:tblGrid>
      <w:tr w:rsidR="004F25BF" w:rsidRPr="009D7F53"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t>定义</w:t>
            </w:r>
          </w:p>
        </w:tc>
        <w:tc>
          <w:tcPr>
            <w:tcW w:w="5725" w:type="dxa"/>
          </w:tcPr>
          <w:p w:rsidR="004F25BF" w:rsidRPr="009D7F53" w:rsidRDefault="004F25BF" w:rsidP="004F25BF">
            <w:pPr>
              <w:spacing w:line="300" w:lineRule="auto"/>
              <w:rPr>
                <w:rFonts w:ascii="宋体" w:hAnsi="宋体"/>
                <w:noProof/>
                <w:szCs w:val="21"/>
              </w:rPr>
            </w:pPr>
            <w:r w:rsidRPr="005A3252">
              <w:rPr>
                <w:rFonts w:ascii="宋体" w:hAnsi="宋体"/>
                <w:noProof/>
                <w:szCs w:val="21"/>
              </w:rPr>
              <w:t>noteClient(AgentStatus agentStatus)</w:t>
            </w:r>
          </w:p>
        </w:tc>
      </w:tr>
      <w:tr w:rsidR="004F25BF"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t>功能</w:t>
            </w:r>
          </w:p>
        </w:tc>
        <w:tc>
          <w:tcPr>
            <w:tcW w:w="5725" w:type="dxa"/>
          </w:tcPr>
          <w:p w:rsidR="004F25BF" w:rsidRDefault="004F25BF" w:rsidP="004F25BF">
            <w:pPr>
              <w:spacing w:line="300" w:lineRule="auto"/>
              <w:rPr>
                <w:rFonts w:ascii="宋体" w:hAnsi="宋体"/>
                <w:noProof/>
                <w:szCs w:val="21"/>
              </w:rPr>
            </w:pPr>
            <w:r>
              <w:rPr>
                <w:rFonts w:ascii="宋体" w:hAnsi="宋体" w:hint="eastAsia"/>
                <w:noProof/>
                <w:szCs w:val="21"/>
              </w:rPr>
              <w:t>服务器主动通知客户端心跳。</w:t>
            </w:r>
          </w:p>
        </w:tc>
      </w:tr>
      <w:tr w:rsidR="004F25BF"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t>参数</w:t>
            </w:r>
          </w:p>
        </w:tc>
        <w:tc>
          <w:tcPr>
            <w:tcW w:w="5725" w:type="dxa"/>
          </w:tcPr>
          <w:p w:rsidR="004F25BF" w:rsidRDefault="004F25BF" w:rsidP="004F25BF">
            <w:pPr>
              <w:spacing w:line="300" w:lineRule="auto"/>
              <w:rPr>
                <w:rFonts w:ascii="宋体" w:hAnsi="宋体"/>
                <w:noProof/>
                <w:szCs w:val="21"/>
              </w:rPr>
            </w:pPr>
            <w:r w:rsidRPr="005A3252">
              <w:rPr>
                <w:rFonts w:ascii="宋体" w:hAnsi="宋体"/>
                <w:noProof/>
                <w:szCs w:val="21"/>
              </w:rPr>
              <w:t>AgentStatus</w:t>
            </w:r>
            <w:r>
              <w:rPr>
                <w:rFonts w:ascii="宋体" w:hAnsi="宋体" w:hint="eastAsia"/>
                <w:noProof/>
                <w:szCs w:val="21"/>
              </w:rPr>
              <w:t xml:space="preserve"> 客户端当前状态信息</w:t>
            </w:r>
          </w:p>
        </w:tc>
      </w:tr>
      <w:tr w:rsidR="004F25BF" w:rsidTr="004F25BF">
        <w:tc>
          <w:tcPr>
            <w:tcW w:w="1429" w:type="dxa"/>
          </w:tcPr>
          <w:p w:rsidR="004F25BF" w:rsidRDefault="004F25BF" w:rsidP="004F25BF">
            <w:pPr>
              <w:spacing w:line="300" w:lineRule="auto"/>
              <w:rPr>
                <w:rFonts w:ascii="宋体" w:hAnsi="宋体"/>
                <w:noProof/>
                <w:szCs w:val="21"/>
              </w:rPr>
            </w:pPr>
            <w:r>
              <w:rPr>
                <w:rFonts w:ascii="宋体" w:hAnsi="宋体" w:hint="eastAsia"/>
                <w:noProof/>
                <w:szCs w:val="21"/>
              </w:rPr>
              <w:t>返回值</w:t>
            </w:r>
          </w:p>
        </w:tc>
        <w:tc>
          <w:tcPr>
            <w:tcW w:w="5725" w:type="dxa"/>
          </w:tcPr>
          <w:p w:rsidR="004F25BF" w:rsidRDefault="004F25BF" w:rsidP="004F25BF">
            <w:pPr>
              <w:spacing w:line="300" w:lineRule="auto"/>
              <w:rPr>
                <w:rFonts w:ascii="宋体" w:hAnsi="宋体"/>
                <w:noProof/>
                <w:szCs w:val="21"/>
              </w:rPr>
            </w:pPr>
            <w:r>
              <w:rPr>
                <w:rFonts w:ascii="宋体" w:hAnsi="宋体" w:hint="eastAsia"/>
                <w:noProof/>
                <w:szCs w:val="21"/>
              </w:rPr>
              <w:t>无</w:t>
            </w:r>
          </w:p>
        </w:tc>
      </w:tr>
    </w:tbl>
    <w:p w:rsidR="002B1343" w:rsidRDefault="002B0E0F" w:rsidP="002B0E0F">
      <w:pPr>
        <w:pStyle w:val="3"/>
      </w:pPr>
      <w:r>
        <w:rPr>
          <w:rFonts w:hint="eastAsia"/>
        </w:rPr>
        <w:t>资产管理模块</w:t>
      </w:r>
    </w:p>
    <w:p w:rsidR="00124BE3" w:rsidRDefault="002B0E0F" w:rsidP="00124BE3">
      <w:r>
        <w:rPr>
          <w:rFonts w:hint="eastAsia"/>
        </w:rPr>
        <w:t>功能实现：</w:t>
      </w:r>
      <w:r w:rsidR="00124BE3">
        <w:rPr>
          <w:rFonts w:hint="eastAsia"/>
        </w:rPr>
        <w:t>获取客户端注册信息、硬件特征码</w:t>
      </w:r>
      <w:r w:rsidR="003D1E12">
        <w:rPr>
          <w:rFonts w:hint="eastAsia"/>
        </w:rPr>
        <w:t>，</w:t>
      </w:r>
    </w:p>
    <w:p w:rsidR="002B0E0F" w:rsidRDefault="00124BE3" w:rsidP="002B0E0F">
      <w:r>
        <w:rPr>
          <w:rFonts w:hint="eastAsia"/>
        </w:rPr>
        <w:t>服务器处理客户端上报资产信息，保存到数据库中</w:t>
      </w:r>
    </w:p>
    <w:p w:rsidR="00634FB7" w:rsidRDefault="00270B22" w:rsidP="00634FB7">
      <w:pPr>
        <w:pStyle w:val="4"/>
      </w:pPr>
      <w:r>
        <w:rPr>
          <w:rFonts w:hint="eastAsia"/>
        </w:rPr>
        <w:t>接口设计</w:t>
      </w:r>
    </w:p>
    <w:p w:rsidR="006F36E4" w:rsidRPr="00792292" w:rsidRDefault="006F36E4" w:rsidP="006F36E4">
      <w:pPr>
        <w:spacing w:line="300" w:lineRule="auto"/>
        <w:rPr>
          <w:rFonts w:ascii="宋体" w:hAnsi="宋体"/>
          <w:noProof/>
          <w:szCs w:val="21"/>
        </w:rPr>
      </w:pPr>
      <w:r w:rsidRPr="004E26E4">
        <w:rPr>
          <w:rFonts w:ascii="宋体" w:hAnsi="宋体"/>
          <w:noProof/>
          <w:szCs w:val="21"/>
        </w:rPr>
        <w:t>GetCheckResult(String strSn,String strHostC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9"/>
        <w:gridCol w:w="5725"/>
      </w:tblGrid>
      <w:tr w:rsidR="006F36E4" w:rsidRPr="009D7F53" w:rsidTr="006F36E4">
        <w:tc>
          <w:tcPr>
            <w:tcW w:w="1429" w:type="dxa"/>
          </w:tcPr>
          <w:p w:rsidR="006F36E4" w:rsidRPr="004C2475" w:rsidRDefault="006F36E4" w:rsidP="006F36E4">
            <w:pPr>
              <w:spacing w:line="300" w:lineRule="auto"/>
            </w:pPr>
            <w:r w:rsidRPr="004C2475">
              <w:rPr>
                <w:rFonts w:hint="eastAsia"/>
              </w:rPr>
              <w:t>定义</w:t>
            </w:r>
          </w:p>
        </w:tc>
        <w:tc>
          <w:tcPr>
            <w:tcW w:w="5725" w:type="dxa"/>
          </w:tcPr>
          <w:p w:rsidR="006F36E4" w:rsidRPr="004C2475" w:rsidRDefault="006F36E4" w:rsidP="006F36E4">
            <w:pPr>
              <w:spacing w:line="300" w:lineRule="auto"/>
            </w:pPr>
            <w:r w:rsidRPr="004E26E4">
              <w:rPr>
                <w:rFonts w:ascii="宋体" w:hAnsi="宋体"/>
                <w:noProof/>
                <w:szCs w:val="21"/>
              </w:rPr>
              <w:t>public boolean GetCheckResult(String strSn,String strHostCode)</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lastRenderedPageBreak/>
              <w:t>功能</w:t>
            </w:r>
          </w:p>
        </w:tc>
        <w:tc>
          <w:tcPr>
            <w:tcW w:w="5725" w:type="dxa"/>
          </w:tcPr>
          <w:p w:rsidR="006F36E4" w:rsidRDefault="006F36E4" w:rsidP="006F36E4">
            <w:pPr>
              <w:spacing w:line="300" w:lineRule="auto"/>
              <w:rPr>
                <w:rFonts w:ascii="宋体" w:hAnsi="宋体"/>
                <w:noProof/>
                <w:szCs w:val="21"/>
              </w:rPr>
            </w:pPr>
            <w:r>
              <w:rPr>
                <w:rFonts w:ascii="宋体" w:hAnsi="宋体" w:hint="eastAsia"/>
                <w:noProof/>
                <w:szCs w:val="21"/>
              </w:rPr>
              <w:t>解析客户端发送的软件信息。</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参数</w:t>
            </w:r>
          </w:p>
        </w:tc>
        <w:tc>
          <w:tcPr>
            <w:tcW w:w="5725" w:type="dxa"/>
          </w:tcPr>
          <w:p w:rsidR="006F36E4" w:rsidRDefault="006F36E4" w:rsidP="006F36E4">
            <w:pPr>
              <w:spacing w:line="300" w:lineRule="auto"/>
              <w:rPr>
                <w:rFonts w:ascii="宋体" w:hAnsi="宋体"/>
                <w:noProof/>
                <w:szCs w:val="21"/>
              </w:rPr>
            </w:pPr>
            <w:r w:rsidRPr="00792292">
              <w:rPr>
                <w:rFonts w:ascii="宋体" w:hAnsi="宋体"/>
                <w:noProof/>
                <w:szCs w:val="21"/>
              </w:rPr>
              <w:t>byte[] info</w:t>
            </w:r>
            <w:r w:rsidRPr="00370365">
              <w:t xml:space="preserve"> </w:t>
            </w:r>
            <w:r>
              <w:rPr>
                <w:rFonts w:hint="eastAsia"/>
              </w:rPr>
              <w:t>客户端软件信息，</w:t>
            </w:r>
            <w:proofErr w:type="spellStart"/>
            <w:r w:rsidRPr="00370365">
              <w:t>guid</w:t>
            </w:r>
            <w:proofErr w:type="spellEnd"/>
            <w:r>
              <w:rPr>
                <w:rFonts w:hint="eastAsia"/>
              </w:rPr>
              <w:t>客户端唯一标识</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返回值</w:t>
            </w:r>
          </w:p>
        </w:tc>
        <w:tc>
          <w:tcPr>
            <w:tcW w:w="5725" w:type="dxa"/>
          </w:tcPr>
          <w:p w:rsidR="006F36E4" w:rsidRDefault="006F36E4" w:rsidP="006F36E4">
            <w:pPr>
              <w:spacing w:line="300" w:lineRule="auto"/>
              <w:rPr>
                <w:rFonts w:ascii="宋体" w:hAnsi="宋体"/>
                <w:noProof/>
                <w:szCs w:val="21"/>
              </w:rPr>
            </w:pPr>
            <w:r>
              <w:rPr>
                <w:rFonts w:ascii="宋体" w:hAnsi="宋体" w:hint="eastAsia"/>
                <w:noProof/>
                <w:szCs w:val="21"/>
              </w:rPr>
              <w:t>解析软件xml内容</w:t>
            </w:r>
          </w:p>
        </w:tc>
      </w:tr>
    </w:tbl>
    <w:p w:rsidR="006F36E4" w:rsidRPr="00332D34" w:rsidRDefault="006F36E4" w:rsidP="006F36E4">
      <w:pPr>
        <w:spacing w:line="300" w:lineRule="auto"/>
        <w:rPr>
          <w:rFonts w:ascii="宋体" w:hAnsi="宋体"/>
          <w:noProof/>
          <w:szCs w:val="21"/>
        </w:rPr>
      </w:pPr>
    </w:p>
    <w:p w:rsidR="006F36E4" w:rsidRPr="00792292" w:rsidRDefault="006F36E4" w:rsidP="006F36E4">
      <w:pPr>
        <w:spacing w:line="300" w:lineRule="auto"/>
        <w:rPr>
          <w:rFonts w:ascii="宋体" w:hAnsi="宋体"/>
          <w:noProof/>
          <w:szCs w:val="21"/>
        </w:rPr>
      </w:pPr>
      <w:r w:rsidRPr="00332D34">
        <w:rPr>
          <w:rFonts w:ascii="宋体" w:hAnsi="宋体"/>
          <w:noProof/>
          <w:szCs w:val="21"/>
        </w:rPr>
        <w:t>private boolean CheckCheckCode(String strS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9"/>
        <w:gridCol w:w="5725"/>
      </w:tblGrid>
      <w:tr w:rsidR="006F36E4" w:rsidRPr="009D7F53" w:rsidTr="006F36E4">
        <w:tc>
          <w:tcPr>
            <w:tcW w:w="1429" w:type="dxa"/>
          </w:tcPr>
          <w:p w:rsidR="006F36E4" w:rsidRPr="004C2475" w:rsidRDefault="006F36E4" w:rsidP="006F36E4">
            <w:pPr>
              <w:spacing w:line="300" w:lineRule="auto"/>
            </w:pPr>
            <w:r w:rsidRPr="004C2475">
              <w:rPr>
                <w:rFonts w:hint="eastAsia"/>
              </w:rPr>
              <w:t>定义</w:t>
            </w:r>
          </w:p>
        </w:tc>
        <w:tc>
          <w:tcPr>
            <w:tcW w:w="5725" w:type="dxa"/>
          </w:tcPr>
          <w:p w:rsidR="006F36E4" w:rsidRPr="00332D34" w:rsidRDefault="006F36E4" w:rsidP="006F36E4">
            <w:pPr>
              <w:spacing w:line="300" w:lineRule="auto"/>
              <w:rPr>
                <w:rFonts w:ascii="宋体" w:hAnsi="宋体"/>
                <w:noProof/>
                <w:szCs w:val="21"/>
              </w:rPr>
            </w:pPr>
            <w:r w:rsidRPr="00332D34">
              <w:rPr>
                <w:rFonts w:ascii="宋体" w:hAnsi="宋体"/>
                <w:noProof/>
                <w:szCs w:val="21"/>
              </w:rPr>
              <w:t>private boolean CheckCheckCode(String strSN)</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功能</w:t>
            </w:r>
          </w:p>
        </w:tc>
        <w:tc>
          <w:tcPr>
            <w:tcW w:w="5725" w:type="dxa"/>
          </w:tcPr>
          <w:p w:rsidR="006F36E4" w:rsidRDefault="006F36E4" w:rsidP="006F36E4">
            <w:pPr>
              <w:spacing w:line="300" w:lineRule="auto"/>
              <w:rPr>
                <w:rFonts w:ascii="宋体" w:hAnsi="宋体"/>
                <w:noProof/>
                <w:szCs w:val="21"/>
              </w:rPr>
            </w:pPr>
            <w:r>
              <w:rPr>
                <w:rFonts w:ascii="宋体" w:hAnsi="宋体" w:hint="eastAsia"/>
                <w:noProof/>
                <w:szCs w:val="21"/>
              </w:rPr>
              <w:t>解析客户端发送的软件信息。</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参数</w:t>
            </w:r>
          </w:p>
        </w:tc>
        <w:tc>
          <w:tcPr>
            <w:tcW w:w="5725" w:type="dxa"/>
          </w:tcPr>
          <w:p w:rsidR="006F36E4" w:rsidRDefault="006F36E4" w:rsidP="006F36E4">
            <w:pPr>
              <w:spacing w:line="300" w:lineRule="auto"/>
              <w:rPr>
                <w:rFonts w:ascii="宋体" w:hAnsi="宋体"/>
                <w:noProof/>
                <w:szCs w:val="21"/>
              </w:rPr>
            </w:pPr>
            <w:r w:rsidRPr="00792292">
              <w:rPr>
                <w:rFonts w:ascii="宋体" w:hAnsi="宋体"/>
                <w:noProof/>
                <w:szCs w:val="21"/>
              </w:rPr>
              <w:t>byte[] info</w:t>
            </w:r>
            <w:r w:rsidRPr="00370365">
              <w:t xml:space="preserve"> </w:t>
            </w:r>
            <w:r>
              <w:rPr>
                <w:rFonts w:hint="eastAsia"/>
              </w:rPr>
              <w:t>客户端软件信息，</w:t>
            </w:r>
            <w:proofErr w:type="spellStart"/>
            <w:r w:rsidRPr="00370365">
              <w:t>guid</w:t>
            </w:r>
            <w:proofErr w:type="spellEnd"/>
            <w:r>
              <w:rPr>
                <w:rFonts w:hint="eastAsia"/>
              </w:rPr>
              <w:t>客户端唯一标识</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返回值</w:t>
            </w:r>
          </w:p>
        </w:tc>
        <w:tc>
          <w:tcPr>
            <w:tcW w:w="5725" w:type="dxa"/>
          </w:tcPr>
          <w:p w:rsidR="006F36E4" w:rsidRDefault="006F36E4" w:rsidP="006F36E4">
            <w:pPr>
              <w:spacing w:line="300" w:lineRule="auto"/>
              <w:rPr>
                <w:rFonts w:ascii="宋体" w:hAnsi="宋体"/>
                <w:noProof/>
                <w:szCs w:val="21"/>
              </w:rPr>
            </w:pPr>
            <w:r>
              <w:rPr>
                <w:rFonts w:ascii="宋体" w:hAnsi="宋体" w:hint="eastAsia"/>
                <w:noProof/>
                <w:szCs w:val="21"/>
              </w:rPr>
              <w:t>解析软件xml内容</w:t>
            </w:r>
          </w:p>
        </w:tc>
      </w:tr>
    </w:tbl>
    <w:p w:rsidR="006F36E4" w:rsidRDefault="006F36E4" w:rsidP="006F36E4">
      <w:pPr>
        <w:pStyle w:val="af0"/>
        <w:ind w:firstLine="0"/>
      </w:pPr>
    </w:p>
    <w:p w:rsidR="006F36E4" w:rsidRPr="00792292" w:rsidRDefault="006F36E4" w:rsidP="006F36E4">
      <w:pPr>
        <w:spacing w:line="300" w:lineRule="auto"/>
        <w:rPr>
          <w:rFonts w:ascii="宋体" w:hAnsi="宋体"/>
          <w:noProof/>
          <w:szCs w:val="21"/>
        </w:rPr>
      </w:pPr>
      <w:r w:rsidRPr="00792292">
        <w:rPr>
          <w:rFonts w:ascii="宋体" w:hAnsi="宋体"/>
          <w:noProof/>
          <w:szCs w:val="21"/>
        </w:rPr>
        <w:t>getSoftwareList(byte[] info, String guid)</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0"/>
        <w:gridCol w:w="5724"/>
      </w:tblGrid>
      <w:tr w:rsidR="006F36E4" w:rsidRPr="009D7F53" w:rsidTr="006F36E4">
        <w:tc>
          <w:tcPr>
            <w:tcW w:w="1430" w:type="dxa"/>
          </w:tcPr>
          <w:p w:rsidR="006F36E4" w:rsidRPr="004C2475" w:rsidRDefault="006F36E4" w:rsidP="006F36E4">
            <w:pPr>
              <w:spacing w:line="300" w:lineRule="auto"/>
            </w:pPr>
            <w:r w:rsidRPr="004C2475">
              <w:rPr>
                <w:rFonts w:hint="eastAsia"/>
              </w:rPr>
              <w:t>定义</w:t>
            </w:r>
          </w:p>
        </w:tc>
        <w:tc>
          <w:tcPr>
            <w:tcW w:w="5724" w:type="dxa"/>
          </w:tcPr>
          <w:p w:rsidR="006F36E4" w:rsidRPr="004C2475" w:rsidRDefault="006F36E4" w:rsidP="006F36E4">
            <w:pPr>
              <w:spacing w:line="300" w:lineRule="auto"/>
            </w:pPr>
            <w:r w:rsidRPr="00792292">
              <w:rPr>
                <w:rFonts w:ascii="宋体" w:hAnsi="宋体"/>
                <w:noProof/>
                <w:szCs w:val="21"/>
              </w:rPr>
              <w:t>public Collection getSoftwareList(byte[] info, String guid)</w:t>
            </w:r>
          </w:p>
        </w:tc>
      </w:tr>
      <w:tr w:rsidR="006F36E4" w:rsidTr="006F36E4">
        <w:tc>
          <w:tcPr>
            <w:tcW w:w="1430" w:type="dxa"/>
          </w:tcPr>
          <w:p w:rsidR="006F36E4" w:rsidRDefault="006F36E4" w:rsidP="006F36E4">
            <w:pPr>
              <w:spacing w:line="300" w:lineRule="auto"/>
              <w:rPr>
                <w:rFonts w:ascii="宋体" w:hAnsi="宋体"/>
                <w:noProof/>
                <w:szCs w:val="21"/>
              </w:rPr>
            </w:pPr>
            <w:r>
              <w:rPr>
                <w:rFonts w:ascii="宋体" w:hAnsi="宋体" w:hint="eastAsia"/>
                <w:noProof/>
                <w:szCs w:val="21"/>
              </w:rPr>
              <w:t>功能</w:t>
            </w:r>
          </w:p>
        </w:tc>
        <w:tc>
          <w:tcPr>
            <w:tcW w:w="5724" w:type="dxa"/>
          </w:tcPr>
          <w:p w:rsidR="006F36E4" w:rsidRDefault="006F36E4" w:rsidP="006F36E4">
            <w:pPr>
              <w:spacing w:line="300" w:lineRule="auto"/>
              <w:rPr>
                <w:rFonts w:ascii="宋体" w:hAnsi="宋体"/>
                <w:noProof/>
                <w:szCs w:val="21"/>
              </w:rPr>
            </w:pPr>
            <w:r>
              <w:rPr>
                <w:rFonts w:ascii="宋体" w:hAnsi="宋体" w:hint="eastAsia"/>
                <w:noProof/>
                <w:szCs w:val="21"/>
              </w:rPr>
              <w:t>解析客户端发送的软件信息。</w:t>
            </w:r>
          </w:p>
        </w:tc>
      </w:tr>
      <w:tr w:rsidR="006F36E4" w:rsidTr="006F36E4">
        <w:tc>
          <w:tcPr>
            <w:tcW w:w="1430" w:type="dxa"/>
          </w:tcPr>
          <w:p w:rsidR="006F36E4" w:rsidRDefault="006F36E4" w:rsidP="006F36E4">
            <w:pPr>
              <w:spacing w:line="300" w:lineRule="auto"/>
              <w:rPr>
                <w:rFonts w:ascii="宋体" w:hAnsi="宋体"/>
                <w:noProof/>
                <w:szCs w:val="21"/>
              </w:rPr>
            </w:pPr>
            <w:r>
              <w:rPr>
                <w:rFonts w:ascii="宋体" w:hAnsi="宋体" w:hint="eastAsia"/>
                <w:noProof/>
                <w:szCs w:val="21"/>
              </w:rPr>
              <w:t>参数</w:t>
            </w:r>
          </w:p>
        </w:tc>
        <w:tc>
          <w:tcPr>
            <w:tcW w:w="5724" w:type="dxa"/>
          </w:tcPr>
          <w:p w:rsidR="006F36E4" w:rsidRDefault="006F36E4" w:rsidP="006F36E4">
            <w:pPr>
              <w:spacing w:line="300" w:lineRule="auto"/>
              <w:rPr>
                <w:rFonts w:ascii="宋体" w:hAnsi="宋体"/>
                <w:noProof/>
                <w:szCs w:val="21"/>
              </w:rPr>
            </w:pPr>
            <w:r w:rsidRPr="00792292">
              <w:rPr>
                <w:rFonts w:ascii="宋体" w:hAnsi="宋体"/>
                <w:noProof/>
                <w:szCs w:val="21"/>
              </w:rPr>
              <w:t>byte[] info</w:t>
            </w:r>
            <w:r w:rsidRPr="00370365">
              <w:t xml:space="preserve"> </w:t>
            </w:r>
            <w:r>
              <w:rPr>
                <w:rFonts w:hint="eastAsia"/>
              </w:rPr>
              <w:t>客户端软件信息，</w:t>
            </w:r>
            <w:proofErr w:type="spellStart"/>
            <w:r w:rsidRPr="00370365">
              <w:t>guid</w:t>
            </w:r>
            <w:proofErr w:type="spellEnd"/>
            <w:r>
              <w:rPr>
                <w:rFonts w:hint="eastAsia"/>
              </w:rPr>
              <w:t>客户端唯一标识</w:t>
            </w:r>
          </w:p>
        </w:tc>
      </w:tr>
      <w:tr w:rsidR="006F36E4" w:rsidTr="006F36E4">
        <w:tc>
          <w:tcPr>
            <w:tcW w:w="1430" w:type="dxa"/>
          </w:tcPr>
          <w:p w:rsidR="006F36E4" w:rsidRDefault="006F36E4" w:rsidP="006F36E4">
            <w:pPr>
              <w:spacing w:line="300" w:lineRule="auto"/>
              <w:rPr>
                <w:rFonts w:ascii="宋体" w:hAnsi="宋体"/>
                <w:noProof/>
                <w:szCs w:val="21"/>
              </w:rPr>
            </w:pPr>
            <w:r>
              <w:rPr>
                <w:rFonts w:ascii="宋体" w:hAnsi="宋体" w:hint="eastAsia"/>
                <w:noProof/>
                <w:szCs w:val="21"/>
              </w:rPr>
              <w:t>返回值</w:t>
            </w:r>
          </w:p>
        </w:tc>
        <w:tc>
          <w:tcPr>
            <w:tcW w:w="5724" w:type="dxa"/>
          </w:tcPr>
          <w:p w:rsidR="006F36E4" w:rsidRDefault="006F36E4" w:rsidP="006F36E4">
            <w:pPr>
              <w:spacing w:line="300" w:lineRule="auto"/>
              <w:rPr>
                <w:rFonts w:ascii="宋体" w:hAnsi="宋体"/>
                <w:noProof/>
                <w:szCs w:val="21"/>
              </w:rPr>
            </w:pPr>
            <w:r>
              <w:rPr>
                <w:rFonts w:ascii="宋体" w:hAnsi="宋体" w:hint="eastAsia"/>
                <w:noProof/>
                <w:szCs w:val="21"/>
              </w:rPr>
              <w:t>解析软件xml内容</w:t>
            </w:r>
          </w:p>
        </w:tc>
      </w:tr>
    </w:tbl>
    <w:p w:rsidR="006F36E4" w:rsidRDefault="006F36E4" w:rsidP="006F36E4">
      <w:pPr>
        <w:spacing w:line="300" w:lineRule="auto"/>
        <w:rPr>
          <w:rFonts w:ascii="宋体" w:hAnsi="宋体"/>
          <w:szCs w:val="21"/>
        </w:rPr>
      </w:pPr>
    </w:p>
    <w:p w:rsidR="006F36E4" w:rsidRPr="00792292" w:rsidRDefault="006F36E4" w:rsidP="006F36E4">
      <w:pPr>
        <w:spacing w:line="300" w:lineRule="auto"/>
        <w:rPr>
          <w:rFonts w:ascii="宋体" w:hAnsi="宋体"/>
          <w:noProof/>
          <w:szCs w:val="21"/>
        </w:rPr>
      </w:pPr>
      <w:r w:rsidRPr="00057546">
        <w:rPr>
          <w:rFonts w:ascii="宋体" w:hAnsi="宋体"/>
          <w:noProof/>
          <w:szCs w:val="21"/>
        </w:rPr>
        <w:t>insertSoftware(Software softwar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9"/>
        <w:gridCol w:w="5725"/>
      </w:tblGrid>
      <w:tr w:rsidR="006F36E4" w:rsidRPr="009D7F53" w:rsidTr="006F36E4">
        <w:tc>
          <w:tcPr>
            <w:tcW w:w="1429" w:type="dxa"/>
          </w:tcPr>
          <w:p w:rsidR="006F36E4" w:rsidRPr="004C2475" w:rsidRDefault="006F36E4" w:rsidP="006F36E4">
            <w:pPr>
              <w:spacing w:line="300" w:lineRule="auto"/>
            </w:pPr>
            <w:r w:rsidRPr="004C2475">
              <w:rPr>
                <w:rFonts w:hint="eastAsia"/>
              </w:rPr>
              <w:t>定义</w:t>
            </w:r>
          </w:p>
        </w:tc>
        <w:tc>
          <w:tcPr>
            <w:tcW w:w="5725" w:type="dxa"/>
          </w:tcPr>
          <w:p w:rsidR="006F36E4" w:rsidRPr="004C2475" w:rsidRDefault="006F36E4" w:rsidP="006F36E4">
            <w:pPr>
              <w:spacing w:line="300" w:lineRule="auto"/>
            </w:pPr>
            <w:r w:rsidRPr="00057546">
              <w:rPr>
                <w:rFonts w:ascii="宋体" w:hAnsi="宋体"/>
                <w:noProof/>
                <w:szCs w:val="21"/>
              </w:rPr>
              <w:t>public void insertSoftware(Software software)</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功能</w:t>
            </w:r>
          </w:p>
        </w:tc>
        <w:tc>
          <w:tcPr>
            <w:tcW w:w="5725" w:type="dxa"/>
          </w:tcPr>
          <w:p w:rsidR="006F36E4" w:rsidRDefault="006F36E4" w:rsidP="006F36E4">
            <w:pPr>
              <w:spacing w:line="300" w:lineRule="auto"/>
              <w:rPr>
                <w:rFonts w:ascii="宋体" w:hAnsi="宋体"/>
                <w:noProof/>
                <w:szCs w:val="21"/>
              </w:rPr>
            </w:pPr>
            <w:r>
              <w:rPr>
                <w:rFonts w:ascii="宋体" w:hAnsi="宋体" w:hint="eastAsia"/>
                <w:noProof/>
                <w:szCs w:val="21"/>
              </w:rPr>
              <w:t>插入客户端的软件信息。</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参数</w:t>
            </w:r>
          </w:p>
        </w:tc>
        <w:tc>
          <w:tcPr>
            <w:tcW w:w="5725" w:type="dxa"/>
          </w:tcPr>
          <w:p w:rsidR="006F36E4" w:rsidRDefault="006F36E4" w:rsidP="006F36E4">
            <w:pPr>
              <w:spacing w:line="300" w:lineRule="auto"/>
              <w:rPr>
                <w:rFonts w:ascii="宋体" w:hAnsi="宋体"/>
                <w:noProof/>
                <w:szCs w:val="21"/>
              </w:rPr>
            </w:pPr>
            <w:r w:rsidRPr="00057546">
              <w:rPr>
                <w:rFonts w:ascii="宋体" w:hAnsi="宋体"/>
                <w:noProof/>
                <w:szCs w:val="21"/>
              </w:rPr>
              <w:t>Software</w:t>
            </w:r>
            <w:r>
              <w:rPr>
                <w:rFonts w:ascii="宋体" w:hAnsi="宋体" w:hint="eastAsia"/>
                <w:noProof/>
                <w:szCs w:val="21"/>
              </w:rPr>
              <w:t>信息bean</w:t>
            </w:r>
          </w:p>
        </w:tc>
      </w:tr>
      <w:tr w:rsidR="006F36E4" w:rsidTr="006F36E4">
        <w:tc>
          <w:tcPr>
            <w:tcW w:w="1429" w:type="dxa"/>
          </w:tcPr>
          <w:p w:rsidR="006F36E4" w:rsidRDefault="006F36E4" w:rsidP="006F36E4">
            <w:pPr>
              <w:spacing w:line="300" w:lineRule="auto"/>
              <w:rPr>
                <w:rFonts w:ascii="宋体" w:hAnsi="宋体"/>
                <w:noProof/>
                <w:szCs w:val="21"/>
              </w:rPr>
            </w:pPr>
            <w:r>
              <w:rPr>
                <w:rFonts w:ascii="宋体" w:hAnsi="宋体" w:hint="eastAsia"/>
                <w:noProof/>
                <w:szCs w:val="21"/>
              </w:rPr>
              <w:t>返回值</w:t>
            </w:r>
          </w:p>
        </w:tc>
        <w:tc>
          <w:tcPr>
            <w:tcW w:w="5725" w:type="dxa"/>
          </w:tcPr>
          <w:p w:rsidR="006F36E4" w:rsidRDefault="006F36E4" w:rsidP="006F36E4">
            <w:pPr>
              <w:spacing w:line="300" w:lineRule="auto"/>
              <w:rPr>
                <w:rFonts w:ascii="宋体" w:hAnsi="宋体"/>
                <w:noProof/>
                <w:szCs w:val="21"/>
              </w:rPr>
            </w:pPr>
            <w:r>
              <w:rPr>
                <w:rFonts w:ascii="宋体" w:hAnsi="宋体" w:hint="eastAsia"/>
                <w:noProof/>
                <w:szCs w:val="21"/>
              </w:rPr>
              <w:t>无</w:t>
            </w:r>
          </w:p>
        </w:tc>
      </w:tr>
    </w:tbl>
    <w:p w:rsidR="00634FB7" w:rsidRDefault="001D76D6" w:rsidP="001D76D6">
      <w:pPr>
        <w:pStyle w:val="3"/>
      </w:pPr>
      <w:r>
        <w:rPr>
          <w:rFonts w:hint="eastAsia"/>
        </w:rPr>
        <w:t>策略管理模块</w:t>
      </w:r>
    </w:p>
    <w:p w:rsidR="001D76D6" w:rsidRDefault="00FB2D80" w:rsidP="001D76D6">
      <w:pPr>
        <w:rPr>
          <w:rFonts w:ascii="宋体" w:hAnsi="宋体"/>
          <w:szCs w:val="21"/>
        </w:rPr>
      </w:pPr>
      <w:r>
        <w:rPr>
          <w:rFonts w:hint="eastAsia"/>
        </w:rPr>
        <w:t>功能实现：</w:t>
      </w:r>
      <w:r>
        <w:rPr>
          <w:rFonts w:ascii="宋体" w:hAnsi="宋体" w:hint="eastAsia"/>
          <w:szCs w:val="21"/>
        </w:rPr>
        <w:t>服务器处理控制台发送的策略信息，保存到内存策略链表</w:t>
      </w:r>
      <w:r w:rsidR="005C0493">
        <w:rPr>
          <w:rFonts w:ascii="宋体" w:hAnsi="宋体" w:hint="eastAsia"/>
          <w:szCs w:val="21"/>
        </w:rPr>
        <w:t>。</w:t>
      </w:r>
    </w:p>
    <w:p w:rsidR="005C0493" w:rsidRDefault="005C0493" w:rsidP="005C0493">
      <w:pPr>
        <w:pStyle w:val="4"/>
      </w:pPr>
      <w:r>
        <w:rPr>
          <w:rFonts w:hint="eastAsia"/>
        </w:rPr>
        <w:t>接口设计</w:t>
      </w:r>
    </w:p>
    <w:p w:rsidR="00E61118" w:rsidRPr="006235C8" w:rsidRDefault="00E61118" w:rsidP="00E61118">
      <w:pPr>
        <w:autoSpaceDE w:val="0"/>
        <w:autoSpaceDN w:val="0"/>
        <w:adjustRightInd w:val="0"/>
        <w:jc w:val="left"/>
      </w:pPr>
      <w:proofErr w:type="gramStart"/>
      <w:r w:rsidRPr="004C2475">
        <w:t>public</w:t>
      </w:r>
      <w:proofErr w:type="gramEnd"/>
      <w:r w:rsidRPr="004C2475">
        <w:t xml:space="preserve"> String </w:t>
      </w:r>
      <w:proofErr w:type="spellStart"/>
      <w:r w:rsidRPr="004C2475">
        <w:t>getDownloadPolicyContent</w:t>
      </w:r>
      <w:proofErr w:type="spellEnd"/>
      <w:r w:rsidRPr="004C2475">
        <w:t xml:space="preserve">(String </w:t>
      </w:r>
      <w:proofErr w:type="spellStart"/>
      <w:r w:rsidRPr="004C2475">
        <w:t>guid</w:t>
      </w:r>
      <w:proofErr w:type="spellEnd"/>
      <w:r w:rsidRPr="004C247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6"/>
        <w:gridCol w:w="5728"/>
      </w:tblGrid>
      <w:tr w:rsidR="00E61118" w:rsidRPr="009D7F53" w:rsidTr="00E61118">
        <w:tc>
          <w:tcPr>
            <w:tcW w:w="1426" w:type="dxa"/>
          </w:tcPr>
          <w:p w:rsidR="00E61118" w:rsidRPr="004C2475" w:rsidRDefault="00E61118" w:rsidP="00E61118">
            <w:pPr>
              <w:spacing w:line="300" w:lineRule="auto"/>
            </w:pPr>
            <w:r w:rsidRPr="004C2475">
              <w:rPr>
                <w:rFonts w:hint="eastAsia"/>
              </w:rPr>
              <w:t>定义</w:t>
            </w:r>
          </w:p>
        </w:tc>
        <w:tc>
          <w:tcPr>
            <w:tcW w:w="5728" w:type="dxa"/>
          </w:tcPr>
          <w:p w:rsidR="00E61118" w:rsidRPr="004C2475" w:rsidRDefault="00E61118" w:rsidP="00E61118">
            <w:pPr>
              <w:spacing w:line="300" w:lineRule="auto"/>
            </w:pPr>
            <w:r w:rsidRPr="004C2475">
              <w:t xml:space="preserve">public String </w:t>
            </w:r>
            <w:proofErr w:type="spellStart"/>
            <w:r w:rsidRPr="004C2475">
              <w:t>getDownloadPolicyContent</w:t>
            </w:r>
            <w:proofErr w:type="spellEnd"/>
            <w:r w:rsidRPr="004C2475">
              <w:t xml:space="preserve">(String </w:t>
            </w:r>
            <w:proofErr w:type="spellStart"/>
            <w:r w:rsidRPr="004C2475">
              <w:t>guid</w:t>
            </w:r>
            <w:proofErr w:type="spellEnd"/>
            <w:r w:rsidRPr="004C2475">
              <w:t>)</w:t>
            </w:r>
          </w:p>
        </w:tc>
      </w:tr>
      <w:tr w:rsidR="00E61118" w:rsidTr="00E61118">
        <w:tc>
          <w:tcPr>
            <w:tcW w:w="1426" w:type="dxa"/>
          </w:tcPr>
          <w:p w:rsidR="00E61118" w:rsidRDefault="00E61118" w:rsidP="00E61118">
            <w:pPr>
              <w:spacing w:line="300" w:lineRule="auto"/>
              <w:rPr>
                <w:rFonts w:ascii="宋体" w:hAnsi="宋体"/>
                <w:noProof/>
                <w:szCs w:val="21"/>
              </w:rPr>
            </w:pPr>
            <w:r>
              <w:rPr>
                <w:rFonts w:ascii="宋体" w:hAnsi="宋体" w:hint="eastAsia"/>
                <w:noProof/>
                <w:szCs w:val="21"/>
              </w:rPr>
              <w:t>功能</w:t>
            </w:r>
          </w:p>
        </w:tc>
        <w:tc>
          <w:tcPr>
            <w:tcW w:w="5728" w:type="dxa"/>
          </w:tcPr>
          <w:p w:rsidR="00E61118" w:rsidRDefault="00E61118" w:rsidP="00E61118">
            <w:pPr>
              <w:spacing w:line="300" w:lineRule="auto"/>
              <w:rPr>
                <w:rFonts w:ascii="宋体" w:hAnsi="宋体"/>
                <w:noProof/>
                <w:szCs w:val="21"/>
              </w:rPr>
            </w:pPr>
            <w:r>
              <w:rPr>
                <w:rFonts w:ascii="宋体" w:hAnsi="宋体"/>
                <w:noProof/>
                <w:szCs w:val="21"/>
              </w:rPr>
              <w:t>D</w:t>
            </w:r>
            <w:r>
              <w:rPr>
                <w:rFonts w:ascii="宋体" w:hAnsi="宋体" w:hint="eastAsia"/>
                <w:noProof/>
                <w:szCs w:val="21"/>
              </w:rPr>
              <w:t>t发生变化后，服务器组织相关策略。</w:t>
            </w:r>
          </w:p>
        </w:tc>
      </w:tr>
      <w:tr w:rsidR="00E61118" w:rsidTr="00E61118">
        <w:tc>
          <w:tcPr>
            <w:tcW w:w="1426" w:type="dxa"/>
          </w:tcPr>
          <w:p w:rsidR="00E61118" w:rsidRDefault="00E61118" w:rsidP="00E61118">
            <w:pPr>
              <w:spacing w:line="300" w:lineRule="auto"/>
              <w:rPr>
                <w:rFonts w:ascii="宋体" w:hAnsi="宋体"/>
                <w:noProof/>
                <w:szCs w:val="21"/>
              </w:rPr>
            </w:pPr>
            <w:r>
              <w:rPr>
                <w:rFonts w:ascii="宋体" w:hAnsi="宋体" w:hint="eastAsia"/>
                <w:noProof/>
                <w:szCs w:val="21"/>
              </w:rPr>
              <w:t>参数</w:t>
            </w:r>
          </w:p>
        </w:tc>
        <w:tc>
          <w:tcPr>
            <w:tcW w:w="5728" w:type="dxa"/>
          </w:tcPr>
          <w:p w:rsidR="00E61118" w:rsidRDefault="00E61118" w:rsidP="00E61118">
            <w:pPr>
              <w:spacing w:line="300" w:lineRule="auto"/>
              <w:rPr>
                <w:rFonts w:ascii="宋体" w:hAnsi="宋体"/>
                <w:noProof/>
                <w:szCs w:val="21"/>
              </w:rPr>
            </w:pPr>
            <w:proofErr w:type="spellStart"/>
            <w:r w:rsidRPr="00370365">
              <w:t>guid</w:t>
            </w:r>
            <w:proofErr w:type="spellEnd"/>
            <w:r>
              <w:rPr>
                <w:rFonts w:hint="eastAsia"/>
              </w:rPr>
              <w:t>客户端唯一标识</w:t>
            </w:r>
          </w:p>
        </w:tc>
      </w:tr>
      <w:tr w:rsidR="00E61118" w:rsidTr="00E61118">
        <w:tc>
          <w:tcPr>
            <w:tcW w:w="1426" w:type="dxa"/>
          </w:tcPr>
          <w:p w:rsidR="00E61118" w:rsidRDefault="00E61118" w:rsidP="00E61118">
            <w:pPr>
              <w:spacing w:line="300" w:lineRule="auto"/>
              <w:rPr>
                <w:rFonts w:ascii="宋体" w:hAnsi="宋体"/>
                <w:noProof/>
                <w:szCs w:val="21"/>
              </w:rPr>
            </w:pPr>
            <w:r>
              <w:rPr>
                <w:rFonts w:ascii="宋体" w:hAnsi="宋体" w:hint="eastAsia"/>
                <w:noProof/>
                <w:szCs w:val="21"/>
              </w:rPr>
              <w:t>返回值</w:t>
            </w:r>
          </w:p>
        </w:tc>
        <w:tc>
          <w:tcPr>
            <w:tcW w:w="5728" w:type="dxa"/>
          </w:tcPr>
          <w:p w:rsidR="00E61118" w:rsidRDefault="00E61118" w:rsidP="00E61118">
            <w:pPr>
              <w:spacing w:line="300" w:lineRule="auto"/>
              <w:rPr>
                <w:rFonts w:ascii="宋体" w:hAnsi="宋体"/>
                <w:noProof/>
                <w:szCs w:val="21"/>
              </w:rPr>
            </w:pPr>
            <w:r>
              <w:rPr>
                <w:rFonts w:ascii="宋体" w:hAnsi="宋体" w:hint="eastAsia"/>
                <w:noProof/>
                <w:szCs w:val="21"/>
              </w:rPr>
              <w:t>策略xml内容</w:t>
            </w:r>
          </w:p>
        </w:tc>
      </w:tr>
    </w:tbl>
    <w:p w:rsidR="00E61118" w:rsidRDefault="00E61118" w:rsidP="00E61118">
      <w:pPr>
        <w:pStyle w:val="af0"/>
        <w:ind w:firstLine="0"/>
      </w:pPr>
    </w:p>
    <w:p w:rsidR="00E61118" w:rsidRPr="006235C8" w:rsidRDefault="00E61118" w:rsidP="00E61118">
      <w:pPr>
        <w:autoSpaceDE w:val="0"/>
        <w:autoSpaceDN w:val="0"/>
        <w:adjustRightInd w:val="0"/>
        <w:jc w:val="left"/>
      </w:pPr>
      <w:proofErr w:type="spellStart"/>
      <w:proofErr w:type="gramStart"/>
      <w:r w:rsidRPr="00370365">
        <w:lastRenderedPageBreak/>
        <w:t>processPolicy</w:t>
      </w:r>
      <w:proofErr w:type="spellEnd"/>
      <w:r w:rsidRPr="00370365">
        <w:t>(</w:t>
      </w:r>
      <w:proofErr w:type="spellStart"/>
      <w:proofErr w:type="gramEnd"/>
      <w:r w:rsidRPr="00370365">
        <w:t>PolicyManageBL</w:t>
      </w:r>
      <w:proofErr w:type="spellEnd"/>
      <w:r w:rsidRPr="00370365">
        <w:t xml:space="preserve"> </w:t>
      </w:r>
      <w:proofErr w:type="spellStart"/>
      <w:r w:rsidRPr="00370365">
        <w:t>pmBl</w:t>
      </w:r>
      <w:proofErr w:type="spellEnd"/>
      <w:r w:rsidRPr="00370365">
        <w:t xml:space="preserve">, String </w:t>
      </w:r>
      <w:proofErr w:type="spellStart"/>
      <w:r w:rsidRPr="00370365">
        <w:t>guid</w:t>
      </w:r>
      <w:proofErr w:type="spellEnd"/>
      <w:r w:rsidRPr="00370365">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27"/>
        <w:gridCol w:w="5727"/>
      </w:tblGrid>
      <w:tr w:rsidR="00E61118" w:rsidRPr="009D7F53" w:rsidTr="00E61118">
        <w:tc>
          <w:tcPr>
            <w:tcW w:w="1427" w:type="dxa"/>
          </w:tcPr>
          <w:p w:rsidR="00E61118" w:rsidRDefault="00E61118" w:rsidP="00E61118">
            <w:pPr>
              <w:spacing w:line="300" w:lineRule="auto"/>
              <w:rPr>
                <w:rFonts w:ascii="宋体" w:hAnsi="宋体"/>
                <w:noProof/>
                <w:szCs w:val="21"/>
              </w:rPr>
            </w:pPr>
            <w:r>
              <w:rPr>
                <w:rFonts w:ascii="宋体" w:hAnsi="宋体" w:hint="eastAsia"/>
                <w:noProof/>
                <w:szCs w:val="21"/>
              </w:rPr>
              <w:t>定义</w:t>
            </w:r>
          </w:p>
        </w:tc>
        <w:tc>
          <w:tcPr>
            <w:tcW w:w="5727" w:type="dxa"/>
          </w:tcPr>
          <w:p w:rsidR="00E61118" w:rsidRPr="009D7F53" w:rsidRDefault="00E61118" w:rsidP="00E61118">
            <w:pPr>
              <w:spacing w:line="300" w:lineRule="auto"/>
              <w:rPr>
                <w:rFonts w:ascii="宋体" w:hAnsi="宋体"/>
                <w:noProof/>
                <w:szCs w:val="21"/>
              </w:rPr>
            </w:pPr>
            <w:proofErr w:type="spellStart"/>
            <w:r w:rsidRPr="00370365">
              <w:t>processPolicy</w:t>
            </w:r>
            <w:proofErr w:type="spellEnd"/>
            <w:r w:rsidRPr="00370365">
              <w:t>(</w:t>
            </w:r>
            <w:proofErr w:type="spellStart"/>
            <w:r w:rsidRPr="00370365">
              <w:t>PolicyManageBL</w:t>
            </w:r>
            <w:proofErr w:type="spellEnd"/>
            <w:r w:rsidRPr="00370365">
              <w:t xml:space="preserve"> </w:t>
            </w:r>
            <w:proofErr w:type="spellStart"/>
            <w:r w:rsidRPr="00370365">
              <w:t>pmBl</w:t>
            </w:r>
            <w:proofErr w:type="spellEnd"/>
            <w:r w:rsidRPr="00370365">
              <w:t xml:space="preserve">, String </w:t>
            </w:r>
            <w:proofErr w:type="spellStart"/>
            <w:r w:rsidRPr="00370365">
              <w:t>guid</w:t>
            </w:r>
            <w:proofErr w:type="spellEnd"/>
            <w:r w:rsidRPr="00370365">
              <w:t>)</w:t>
            </w:r>
          </w:p>
        </w:tc>
      </w:tr>
      <w:tr w:rsidR="00E61118" w:rsidTr="00E61118">
        <w:tc>
          <w:tcPr>
            <w:tcW w:w="1427" w:type="dxa"/>
          </w:tcPr>
          <w:p w:rsidR="00E61118" w:rsidRDefault="00E61118" w:rsidP="00E61118">
            <w:pPr>
              <w:spacing w:line="300" w:lineRule="auto"/>
              <w:rPr>
                <w:rFonts w:ascii="宋体" w:hAnsi="宋体"/>
                <w:noProof/>
                <w:szCs w:val="21"/>
              </w:rPr>
            </w:pPr>
            <w:r>
              <w:rPr>
                <w:rFonts w:ascii="宋体" w:hAnsi="宋体" w:hint="eastAsia"/>
                <w:noProof/>
                <w:szCs w:val="21"/>
              </w:rPr>
              <w:t>功能</w:t>
            </w:r>
          </w:p>
        </w:tc>
        <w:tc>
          <w:tcPr>
            <w:tcW w:w="5727" w:type="dxa"/>
          </w:tcPr>
          <w:p w:rsidR="00E61118" w:rsidRDefault="00E61118" w:rsidP="00E61118">
            <w:pPr>
              <w:spacing w:line="300" w:lineRule="auto"/>
              <w:rPr>
                <w:rFonts w:ascii="宋体" w:hAnsi="宋体"/>
                <w:noProof/>
                <w:szCs w:val="21"/>
              </w:rPr>
            </w:pPr>
            <w:r>
              <w:rPr>
                <w:rFonts w:ascii="宋体" w:hAnsi="宋体"/>
                <w:noProof/>
                <w:szCs w:val="21"/>
              </w:rPr>
              <w:t>D</w:t>
            </w:r>
            <w:r>
              <w:rPr>
                <w:rFonts w:ascii="宋体" w:hAnsi="宋体" w:hint="eastAsia"/>
                <w:noProof/>
                <w:szCs w:val="21"/>
              </w:rPr>
              <w:t>t发生变化后，策略处理业务。</w:t>
            </w:r>
          </w:p>
        </w:tc>
      </w:tr>
      <w:tr w:rsidR="00E61118" w:rsidTr="00E61118">
        <w:tc>
          <w:tcPr>
            <w:tcW w:w="1427" w:type="dxa"/>
          </w:tcPr>
          <w:p w:rsidR="00E61118" w:rsidRDefault="00E61118" w:rsidP="00E61118">
            <w:pPr>
              <w:spacing w:line="300" w:lineRule="auto"/>
              <w:rPr>
                <w:rFonts w:ascii="宋体" w:hAnsi="宋体"/>
                <w:noProof/>
                <w:szCs w:val="21"/>
              </w:rPr>
            </w:pPr>
            <w:r>
              <w:rPr>
                <w:rFonts w:ascii="宋体" w:hAnsi="宋体" w:hint="eastAsia"/>
                <w:noProof/>
                <w:szCs w:val="21"/>
              </w:rPr>
              <w:t>参数</w:t>
            </w:r>
          </w:p>
        </w:tc>
        <w:tc>
          <w:tcPr>
            <w:tcW w:w="5727" w:type="dxa"/>
          </w:tcPr>
          <w:p w:rsidR="00E61118" w:rsidRDefault="00E61118" w:rsidP="00E61118">
            <w:pPr>
              <w:spacing w:line="300" w:lineRule="auto"/>
              <w:rPr>
                <w:rFonts w:ascii="宋体" w:hAnsi="宋体"/>
                <w:noProof/>
                <w:szCs w:val="21"/>
              </w:rPr>
            </w:pPr>
            <w:proofErr w:type="spellStart"/>
            <w:r w:rsidRPr="00370365">
              <w:t>pmBl</w:t>
            </w:r>
            <w:proofErr w:type="spellEnd"/>
            <w:r w:rsidRPr="00370365">
              <w:t xml:space="preserve"> </w:t>
            </w:r>
            <w:r>
              <w:rPr>
                <w:rFonts w:hint="eastAsia"/>
              </w:rPr>
              <w:t>策略数据封装</w:t>
            </w:r>
            <w:r>
              <w:rPr>
                <w:rFonts w:hint="eastAsia"/>
              </w:rPr>
              <w:t>bean</w:t>
            </w:r>
            <w:r>
              <w:rPr>
                <w:rFonts w:hint="eastAsia"/>
              </w:rPr>
              <w:t>，</w:t>
            </w:r>
            <w:proofErr w:type="spellStart"/>
            <w:r w:rsidRPr="00370365">
              <w:t>guid</w:t>
            </w:r>
            <w:proofErr w:type="spellEnd"/>
            <w:r>
              <w:rPr>
                <w:rFonts w:hint="eastAsia"/>
              </w:rPr>
              <w:t>客户端唯一标识</w:t>
            </w:r>
          </w:p>
        </w:tc>
      </w:tr>
      <w:tr w:rsidR="00E61118" w:rsidTr="00E61118">
        <w:tc>
          <w:tcPr>
            <w:tcW w:w="1427" w:type="dxa"/>
          </w:tcPr>
          <w:p w:rsidR="00E61118" w:rsidRDefault="00E61118" w:rsidP="00E61118">
            <w:pPr>
              <w:spacing w:line="300" w:lineRule="auto"/>
              <w:rPr>
                <w:rFonts w:ascii="宋体" w:hAnsi="宋体"/>
                <w:noProof/>
                <w:szCs w:val="21"/>
              </w:rPr>
            </w:pPr>
            <w:r>
              <w:rPr>
                <w:rFonts w:ascii="宋体" w:hAnsi="宋体" w:hint="eastAsia"/>
                <w:noProof/>
                <w:szCs w:val="21"/>
              </w:rPr>
              <w:t>返回值</w:t>
            </w:r>
          </w:p>
        </w:tc>
        <w:tc>
          <w:tcPr>
            <w:tcW w:w="5727" w:type="dxa"/>
          </w:tcPr>
          <w:p w:rsidR="00E61118" w:rsidRDefault="00E61118" w:rsidP="00E61118">
            <w:pPr>
              <w:spacing w:line="300" w:lineRule="auto"/>
              <w:rPr>
                <w:rFonts w:ascii="宋体" w:hAnsi="宋体"/>
                <w:noProof/>
                <w:szCs w:val="21"/>
              </w:rPr>
            </w:pPr>
            <w:r>
              <w:rPr>
                <w:rFonts w:ascii="宋体" w:hAnsi="宋体" w:hint="eastAsia"/>
                <w:noProof/>
                <w:szCs w:val="21"/>
              </w:rPr>
              <w:t>无</w:t>
            </w:r>
          </w:p>
        </w:tc>
      </w:tr>
    </w:tbl>
    <w:p w:rsidR="00360498" w:rsidRDefault="00817F98" w:rsidP="00817F98">
      <w:pPr>
        <w:pStyle w:val="3"/>
      </w:pPr>
      <w:r>
        <w:rPr>
          <w:rFonts w:hint="eastAsia"/>
        </w:rPr>
        <w:t>日志管理模块</w:t>
      </w:r>
    </w:p>
    <w:p w:rsidR="00BA4BAB" w:rsidRDefault="005B707B" w:rsidP="00BA4BAB">
      <w:pPr>
        <w:rPr>
          <w:rFonts w:ascii="宋体" w:hAnsi="宋体"/>
          <w:szCs w:val="21"/>
        </w:rPr>
      </w:pPr>
      <w:r>
        <w:rPr>
          <w:rFonts w:hint="eastAsia"/>
        </w:rPr>
        <w:t>功能实现：</w:t>
      </w:r>
      <w:r>
        <w:rPr>
          <w:rFonts w:ascii="宋体" w:hAnsi="宋体" w:hint="eastAsia"/>
          <w:szCs w:val="21"/>
        </w:rPr>
        <w:t>服务器处理客户端上传得日志，保存到数据库当中。</w:t>
      </w:r>
    </w:p>
    <w:p w:rsidR="005B707B" w:rsidRDefault="005B707B" w:rsidP="005B707B">
      <w:pPr>
        <w:pStyle w:val="4"/>
      </w:pPr>
      <w:r>
        <w:rPr>
          <w:rFonts w:hint="eastAsia"/>
        </w:rPr>
        <w:t>接口设计</w:t>
      </w:r>
    </w:p>
    <w:p w:rsidR="00430AC8" w:rsidRPr="00AC577E" w:rsidRDefault="00430AC8" w:rsidP="00430AC8">
      <w:pPr>
        <w:autoSpaceDE w:val="0"/>
        <w:autoSpaceDN w:val="0"/>
        <w:adjustRightInd w:val="0"/>
        <w:jc w:val="left"/>
      </w:pPr>
      <w:proofErr w:type="spellStart"/>
      <w:proofErr w:type="gramStart"/>
      <w:r w:rsidRPr="00045F92">
        <w:t>LogXml</w:t>
      </w:r>
      <w:proofErr w:type="spellEnd"/>
      <w:r w:rsidRPr="00045F92">
        <w:t>(</w:t>
      </w:r>
      <w:proofErr w:type="gramEnd"/>
      <w:r w:rsidRPr="00045F92">
        <w:t>String conten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5723"/>
      </w:tblGrid>
      <w:tr w:rsidR="00430AC8" w:rsidTr="00430AC8">
        <w:tc>
          <w:tcPr>
            <w:tcW w:w="1431" w:type="dxa"/>
          </w:tcPr>
          <w:p w:rsidR="00430AC8" w:rsidRDefault="00430AC8" w:rsidP="00430AC8">
            <w:pPr>
              <w:spacing w:line="300" w:lineRule="auto"/>
              <w:rPr>
                <w:rFonts w:ascii="宋体" w:hAnsi="宋体"/>
                <w:noProof/>
                <w:szCs w:val="21"/>
              </w:rPr>
            </w:pPr>
            <w:r>
              <w:rPr>
                <w:rFonts w:ascii="宋体" w:hAnsi="宋体" w:hint="eastAsia"/>
                <w:noProof/>
                <w:szCs w:val="21"/>
              </w:rPr>
              <w:t>定义</w:t>
            </w:r>
          </w:p>
        </w:tc>
        <w:tc>
          <w:tcPr>
            <w:tcW w:w="5723" w:type="dxa"/>
          </w:tcPr>
          <w:p w:rsidR="00430AC8" w:rsidRPr="003D3071" w:rsidRDefault="00430AC8" w:rsidP="00430AC8">
            <w:pPr>
              <w:autoSpaceDE w:val="0"/>
              <w:autoSpaceDN w:val="0"/>
              <w:adjustRightInd w:val="0"/>
              <w:jc w:val="left"/>
              <w:rPr>
                <w:rFonts w:ascii="宋体" w:hAnsi="宋体"/>
                <w:noProof/>
                <w:szCs w:val="21"/>
              </w:rPr>
            </w:pPr>
            <w:r w:rsidRPr="00045F92">
              <w:t>public</w:t>
            </w:r>
            <w:r w:rsidRPr="00045F92">
              <w:tab/>
            </w:r>
            <w:proofErr w:type="spellStart"/>
            <w:r w:rsidRPr="00045F92">
              <w:t>LogXml</w:t>
            </w:r>
            <w:proofErr w:type="spellEnd"/>
            <w:r w:rsidRPr="00045F92">
              <w:t>(String content)</w:t>
            </w:r>
          </w:p>
        </w:tc>
      </w:tr>
      <w:tr w:rsidR="00430AC8" w:rsidTr="00430AC8">
        <w:tc>
          <w:tcPr>
            <w:tcW w:w="1431" w:type="dxa"/>
          </w:tcPr>
          <w:p w:rsidR="00430AC8" w:rsidRDefault="00430AC8" w:rsidP="00430AC8">
            <w:pPr>
              <w:spacing w:line="300" w:lineRule="auto"/>
              <w:rPr>
                <w:rFonts w:ascii="宋体" w:hAnsi="宋体"/>
                <w:noProof/>
                <w:szCs w:val="21"/>
              </w:rPr>
            </w:pPr>
            <w:r>
              <w:rPr>
                <w:rFonts w:ascii="宋体" w:hAnsi="宋体" w:hint="eastAsia"/>
                <w:noProof/>
                <w:szCs w:val="21"/>
              </w:rPr>
              <w:t>功能</w:t>
            </w:r>
          </w:p>
        </w:tc>
        <w:tc>
          <w:tcPr>
            <w:tcW w:w="5723" w:type="dxa"/>
          </w:tcPr>
          <w:p w:rsidR="00430AC8" w:rsidRDefault="00430AC8" w:rsidP="00430AC8">
            <w:pPr>
              <w:spacing w:line="300" w:lineRule="auto"/>
              <w:rPr>
                <w:rFonts w:ascii="宋体" w:hAnsi="宋体"/>
                <w:noProof/>
                <w:szCs w:val="21"/>
              </w:rPr>
            </w:pPr>
            <w:r>
              <w:rPr>
                <w:rFonts w:ascii="宋体" w:hAnsi="宋体" w:hint="eastAsia"/>
                <w:szCs w:val="21"/>
              </w:rPr>
              <w:t>服务器解析客户端上报的xml内容</w:t>
            </w:r>
            <w:r>
              <w:rPr>
                <w:rFonts w:ascii="宋体" w:hAnsi="宋体" w:hint="eastAsia"/>
                <w:noProof/>
                <w:szCs w:val="21"/>
              </w:rPr>
              <w:t>。</w:t>
            </w:r>
          </w:p>
        </w:tc>
      </w:tr>
      <w:tr w:rsidR="00430AC8" w:rsidTr="00430AC8">
        <w:tc>
          <w:tcPr>
            <w:tcW w:w="1431" w:type="dxa"/>
          </w:tcPr>
          <w:p w:rsidR="00430AC8" w:rsidRDefault="00430AC8" w:rsidP="00430AC8">
            <w:pPr>
              <w:spacing w:line="300" w:lineRule="auto"/>
              <w:rPr>
                <w:rFonts w:ascii="宋体" w:hAnsi="宋体"/>
                <w:noProof/>
                <w:szCs w:val="21"/>
              </w:rPr>
            </w:pPr>
            <w:r>
              <w:rPr>
                <w:rFonts w:ascii="宋体" w:hAnsi="宋体" w:hint="eastAsia"/>
                <w:noProof/>
                <w:szCs w:val="21"/>
              </w:rPr>
              <w:t>参数</w:t>
            </w:r>
          </w:p>
        </w:tc>
        <w:tc>
          <w:tcPr>
            <w:tcW w:w="5723" w:type="dxa"/>
          </w:tcPr>
          <w:p w:rsidR="00430AC8" w:rsidRDefault="00430AC8" w:rsidP="00430AC8">
            <w:pPr>
              <w:spacing w:line="300" w:lineRule="auto"/>
              <w:rPr>
                <w:rFonts w:ascii="宋体" w:hAnsi="宋体"/>
                <w:noProof/>
                <w:szCs w:val="21"/>
              </w:rPr>
            </w:pPr>
            <w:r>
              <w:rPr>
                <w:rFonts w:ascii="宋体" w:hAnsi="宋体" w:hint="eastAsia"/>
                <w:noProof/>
                <w:szCs w:val="21"/>
              </w:rPr>
              <w:t>客户端唯一标识</w:t>
            </w:r>
          </w:p>
        </w:tc>
      </w:tr>
      <w:tr w:rsidR="00430AC8" w:rsidTr="00430AC8">
        <w:tc>
          <w:tcPr>
            <w:tcW w:w="1431" w:type="dxa"/>
          </w:tcPr>
          <w:p w:rsidR="00430AC8" w:rsidRDefault="00430AC8" w:rsidP="00430AC8">
            <w:pPr>
              <w:spacing w:line="300" w:lineRule="auto"/>
              <w:rPr>
                <w:rFonts w:ascii="宋体" w:hAnsi="宋体"/>
                <w:noProof/>
                <w:szCs w:val="21"/>
              </w:rPr>
            </w:pPr>
            <w:r>
              <w:rPr>
                <w:rFonts w:ascii="宋体" w:hAnsi="宋体" w:cs="宋体" w:hint="eastAsia"/>
                <w:noProof/>
                <w:szCs w:val="21"/>
              </w:rPr>
              <w:t>返回值</w:t>
            </w:r>
          </w:p>
        </w:tc>
        <w:tc>
          <w:tcPr>
            <w:tcW w:w="5723" w:type="dxa"/>
          </w:tcPr>
          <w:p w:rsidR="00430AC8" w:rsidRDefault="00430AC8" w:rsidP="00430AC8">
            <w:pPr>
              <w:spacing w:line="300" w:lineRule="auto"/>
              <w:rPr>
                <w:rFonts w:ascii="宋体" w:hAnsi="宋体"/>
                <w:noProof/>
                <w:szCs w:val="21"/>
              </w:rPr>
            </w:pPr>
            <w:r>
              <w:rPr>
                <w:rFonts w:ascii="宋体" w:hAnsi="宋体" w:cs="宋体" w:hint="eastAsia"/>
                <w:noProof/>
                <w:szCs w:val="21"/>
              </w:rPr>
              <w:t>消息xml内容</w:t>
            </w:r>
          </w:p>
        </w:tc>
      </w:tr>
    </w:tbl>
    <w:p w:rsidR="00430AC8" w:rsidRDefault="00430AC8" w:rsidP="00430AC8">
      <w:pPr>
        <w:spacing w:line="300" w:lineRule="auto"/>
        <w:rPr>
          <w:rFonts w:ascii="Courier New" w:hAnsi="Courier New" w:cs="Courier New"/>
          <w:color w:val="000000"/>
          <w:kern w:val="0"/>
          <w:sz w:val="20"/>
          <w:szCs w:val="20"/>
        </w:rPr>
      </w:pPr>
    </w:p>
    <w:p w:rsidR="00430AC8" w:rsidRPr="00AC577E" w:rsidRDefault="00430AC8" w:rsidP="00430AC8">
      <w:pPr>
        <w:autoSpaceDE w:val="0"/>
        <w:autoSpaceDN w:val="0"/>
        <w:adjustRightInd w:val="0"/>
        <w:jc w:val="left"/>
      </w:pPr>
      <w:proofErr w:type="gramStart"/>
      <w:r w:rsidRPr="005638A1">
        <w:t>Insert(</w:t>
      </w:r>
      <w:proofErr w:type="gramEnd"/>
      <w:r w:rsidRPr="005638A1">
        <w:t xml:space="preserve">List </w:t>
      </w:r>
      <w:proofErr w:type="spellStart"/>
      <w:r w:rsidRPr="005638A1">
        <w:t>LogList</w:t>
      </w:r>
      <w:proofErr w:type="spellEnd"/>
      <w:r w:rsidRPr="005638A1">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5722"/>
      </w:tblGrid>
      <w:tr w:rsidR="00430AC8" w:rsidTr="00430AC8">
        <w:tc>
          <w:tcPr>
            <w:tcW w:w="1432" w:type="dxa"/>
          </w:tcPr>
          <w:p w:rsidR="00430AC8" w:rsidRDefault="00430AC8" w:rsidP="00430AC8">
            <w:pPr>
              <w:spacing w:line="300" w:lineRule="auto"/>
              <w:rPr>
                <w:rFonts w:ascii="宋体" w:hAnsi="宋体"/>
                <w:noProof/>
                <w:szCs w:val="21"/>
              </w:rPr>
            </w:pPr>
            <w:r>
              <w:rPr>
                <w:rFonts w:ascii="宋体" w:hAnsi="宋体" w:hint="eastAsia"/>
                <w:noProof/>
                <w:szCs w:val="21"/>
              </w:rPr>
              <w:t>定义</w:t>
            </w:r>
          </w:p>
        </w:tc>
        <w:tc>
          <w:tcPr>
            <w:tcW w:w="5722" w:type="dxa"/>
          </w:tcPr>
          <w:p w:rsidR="00430AC8" w:rsidRPr="003D3071" w:rsidRDefault="00430AC8" w:rsidP="00430AC8">
            <w:pPr>
              <w:autoSpaceDE w:val="0"/>
              <w:autoSpaceDN w:val="0"/>
              <w:adjustRightInd w:val="0"/>
              <w:jc w:val="left"/>
              <w:rPr>
                <w:rFonts w:ascii="宋体" w:hAnsi="宋体"/>
                <w:noProof/>
                <w:szCs w:val="21"/>
              </w:rPr>
            </w:pPr>
            <w:r w:rsidRPr="005638A1">
              <w:t xml:space="preserve">public </w:t>
            </w:r>
            <w:proofErr w:type="spellStart"/>
            <w:r w:rsidRPr="005638A1">
              <w:t>boolean</w:t>
            </w:r>
            <w:proofErr w:type="spellEnd"/>
            <w:r w:rsidRPr="005638A1">
              <w:t xml:space="preserve"> Insert(List </w:t>
            </w:r>
            <w:proofErr w:type="spellStart"/>
            <w:r w:rsidRPr="005638A1">
              <w:t>LogList</w:t>
            </w:r>
            <w:proofErr w:type="spellEnd"/>
            <w:r w:rsidRPr="005638A1">
              <w:t>)</w:t>
            </w:r>
          </w:p>
        </w:tc>
      </w:tr>
      <w:tr w:rsidR="00430AC8" w:rsidTr="00430AC8">
        <w:tc>
          <w:tcPr>
            <w:tcW w:w="1432" w:type="dxa"/>
          </w:tcPr>
          <w:p w:rsidR="00430AC8" w:rsidRDefault="00430AC8" w:rsidP="00430AC8">
            <w:pPr>
              <w:spacing w:line="300" w:lineRule="auto"/>
              <w:rPr>
                <w:rFonts w:ascii="宋体" w:hAnsi="宋体"/>
                <w:noProof/>
                <w:szCs w:val="21"/>
              </w:rPr>
            </w:pPr>
            <w:r>
              <w:rPr>
                <w:rFonts w:ascii="宋体" w:hAnsi="宋体" w:hint="eastAsia"/>
                <w:noProof/>
                <w:szCs w:val="21"/>
              </w:rPr>
              <w:t>功能</w:t>
            </w:r>
          </w:p>
        </w:tc>
        <w:tc>
          <w:tcPr>
            <w:tcW w:w="5722" w:type="dxa"/>
          </w:tcPr>
          <w:p w:rsidR="00430AC8" w:rsidRDefault="00430AC8" w:rsidP="00430AC8">
            <w:pPr>
              <w:spacing w:line="300" w:lineRule="auto"/>
              <w:rPr>
                <w:rFonts w:ascii="宋体" w:hAnsi="宋体"/>
                <w:noProof/>
                <w:szCs w:val="21"/>
              </w:rPr>
            </w:pPr>
            <w:r>
              <w:rPr>
                <w:rFonts w:ascii="宋体" w:hAnsi="宋体" w:hint="eastAsia"/>
                <w:szCs w:val="21"/>
              </w:rPr>
              <w:t>插入客户端上报的日志信息</w:t>
            </w:r>
            <w:r>
              <w:rPr>
                <w:rFonts w:ascii="宋体" w:hAnsi="宋体" w:hint="eastAsia"/>
                <w:noProof/>
                <w:szCs w:val="21"/>
              </w:rPr>
              <w:t>。</w:t>
            </w:r>
          </w:p>
        </w:tc>
      </w:tr>
      <w:tr w:rsidR="00430AC8" w:rsidTr="00430AC8">
        <w:tc>
          <w:tcPr>
            <w:tcW w:w="1432" w:type="dxa"/>
          </w:tcPr>
          <w:p w:rsidR="00430AC8" w:rsidRDefault="00430AC8" w:rsidP="00430AC8">
            <w:pPr>
              <w:spacing w:line="300" w:lineRule="auto"/>
              <w:rPr>
                <w:rFonts w:ascii="宋体" w:hAnsi="宋体"/>
                <w:noProof/>
                <w:szCs w:val="21"/>
              </w:rPr>
            </w:pPr>
            <w:r>
              <w:rPr>
                <w:rFonts w:ascii="宋体" w:hAnsi="宋体" w:hint="eastAsia"/>
                <w:noProof/>
                <w:szCs w:val="21"/>
              </w:rPr>
              <w:t>参数</w:t>
            </w:r>
          </w:p>
        </w:tc>
        <w:tc>
          <w:tcPr>
            <w:tcW w:w="5722" w:type="dxa"/>
          </w:tcPr>
          <w:p w:rsidR="00430AC8" w:rsidRDefault="00430AC8" w:rsidP="00430AC8">
            <w:pPr>
              <w:spacing w:line="300" w:lineRule="auto"/>
              <w:rPr>
                <w:rFonts w:ascii="宋体" w:hAnsi="宋体"/>
                <w:noProof/>
                <w:szCs w:val="21"/>
              </w:rPr>
            </w:pPr>
            <w:r>
              <w:rPr>
                <w:rFonts w:ascii="宋体" w:hAnsi="宋体" w:hint="eastAsia"/>
                <w:noProof/>
                <w:szCs w:val="21"/>
              </w:rPr>
              <w:t>日志记录</w:t>
            </w:r>
          </w:p>
        </w:tc>
      </w:tr>
      <w:tr w:rsidR="00430AC8" w:rsidTr="00430AC8">
        <w:tc>
          <w:tcPr>
            <w:tcW w:w="1432" w:type="dxa"/>
          </w:tcPr>
          <w:p w:rsidR="00430AC8" w:rsidRDefault="00430AC8" w:rsidP="00430AC8">
            <w:pPr>
              <w:spacing w:line="300" w:lineRule="auto"/>
              <w:rPr>
                <w:rFonts w:ascii="宋体" w:hAnsi="宋体"/>
                <w:noProof/>
                <w:szCs w:val="21"/>
              </w:rPr>
            </w:pPr>
            <w:r>
              <w:rPr>
                <w:rFonts w:ascii="宋体" w:hAnsi="宋体" w:cs="宋体" w:hint="eastAsia"/>
                <w:noProof/>
                <w:szCs w:val="21"/>
              </w:rPr>
              <w:t>返回值</w:t>
            </w:r>
          </w:p>
        </w:tc>
        <w:tc>
          <w:tcPr>
            <w:tcW w:w="5722" w:type="dxa"/>
          </w:tcPr>
          <w:p w:rsidR="00430AC8" w:rsidRDefault="00430AC8" w:rsidP="00430AC8">
            <w:pPr>
              <w:spacing w:line="300" w:lineRule="auto"/>
              <w:rPr>
                <w:rFonts w:ascii="宋体" w:hAnsi="宋体"/>
                <w:noProof/>
                <w:szCs w:val="21"/>
              </w:rPr>
            </w:pPr>
            <w:r>
              <w:rPr>
                <w:rFonts w:ascii="宋体" w:hAnsi="宋体" w:cs="宋体" w:hint="eastAsia"/>
                <w:noProof/>
                <w:szCs w:val="21"/>
              </w:rPr>
              <w:t>无</w:t>
            </w:r>
          </w:p>
        </w:tc>
      </w:tr>
    </w:tbl>
    <w:p w:rsidR="005B707B" w:rsidRDefault="00441AFC" w:rsidP="00441AFC">
      <w:pPr>
        <w:pStyle w:val="2"/>
      </w:pPr>
      <w:bookmarkStart w:id="14" w:name="_Toc438043501"/>
      <w:r>
        <w:rPr>
          <w:rFonts w:hint="eastAsia"/>
        </w:rPr>
        <w:t>异常处理</w:t>
      </w:r>
      <w:bookmarkEnd w:id="14"/>
    </w:p>
    <w:tbl>
      <w:tblPr>
        <w:tblW w:w="7522"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tblPr>
      <w:tblGrid>
        <w:gridCol w:w="1569"/>
        <w:gridCol w:w="850"/>
        <w:gridCol w:w="1985"/>
        <w:gridCol w:w="1559"/>
        <w:gridCol w:w="1559"/>
      </w:tblGrid>
      <w:tr w:rsidR="009C2CF9" w:rsidRPr="007D2EB5" w:rsidTr="009C2CF9">
        <w:trPr>
          <w:trHeight w:val="396"/>
        </w:trPr>
        <w:tc>
          <w:tcPr>
            <w:tcW w:w="1569" w:type="dxa"/>
            <w:shd w:val="clear" w:color="auto" w:fill="CCCCCC"/>
            <w:vAlign w:val="center"/>
          </w:tcPr>
          <w:p w:rsidR="009C2CF9" w:rsidRPr="00845D55" w:rsidRDefault="009C2CF9" w:rsidP="00DE656E">
            <w:pPr>
              <w:spacing w:line="300" w:lineRule="auto"/>
              <w:jc w:val="center"/>
              <w:rPr>
                <w:rFonts w:ascii="宋体" w:hAnsi="宋体"/>
                <w:b/>
                <w:szCs w:val="21"/>
              </w:rPr>
            </w:pPr>
            <w:r w:rsidRPr="00845D55">
              <w:rPr>
                <w:rFonts w:ascii="宋体" w:hAnsi="宋体" w:hint="eastAsia"/>
                <w:b/>
                <w:szCs w:val="21"/>
              </w:rPr>
              <w:t>出错情况</w:t>
            </w:r>
          </w:p>
        </w:tc>
        <w:tc>
          <w:tcPr>
            <w:tcW w:w="850" w:type="dxa"/>
            <w:shd w:val="clear" w:color="auto" w:fill="CCCCCC"/>
            <w:vAlign w:val="center"/>
          </w:tcPr>
          <w:p w:rsidR="009C2CF9" w:rsidRPr="00845D55" w:rsidRDefault="009C2CF9" w:rsidP="0023491F">
            <w:pPr>
              <w:spacing w:line="300" w:lineRule="auto"/>
              <w:jc w:val="center"/>
              <w:rPr>
                <w:rFonts w:ascii="宋体" w:hAnsi="宋体"/>
                <w:b/>
                <w:szCs w:val="21"/>
              </w:rPr>
            </w:pPr>
            <w:r w:rsidRPr="00845D55">
              <w:rPr>
                <w:rFonts w:ascii="宋体" w:hAnsi="宋体" w:hint="eastAsia"/>
                <w:b/>
                <w:szCs w:val="21"/>
              </w:rPr>
              <w:t>错误等级</w:t>
            </w:r>
          </w:p>
        </w:tc>
        <w:tc>
          <w:tcPr>
            <w:tcW w:w="1985" w:type="dxa"/>
            <w:shd w:val="clear" w:color="auto" w:fill="CCCCCC"/>
            <w:vAlign w:val="center"/>
          </w:tcPr>
          <w:p w:rsidR="009C2CF9" w:rsidRPr="00845D55" w:rsidRDefault="009C2CF9" w:rsidP="00DE656E">
            <w:pPr>
              <w:spacing w:line="300" w:lineRule="auto"/>
              <w:jc w:val="center"/>
              <w:rPr>
                <w:rFonts w:ascii="宋体" w:hAnsi="宋体"/>
                <w:b/>
                <w:szCs w:val="21"/>
              </w:rPr>
            </w:pPr>
            <w:r>
              <w:rPr>
                <w:rFonts w:ascii="宋体" w:hAnsi="宋体" w:hint="eastAsia"/>
                <w:b/>
                <w:szCs w:val="21"/>
              </w:rPr>
              <w:t>程序</w:t>
            </w:r>
            <w:r w:rsidRPr="00845D55">
              <w:rPr>
                <w:rFonts w:ascii="宋体" w:hAnsi="宋体" w:hint="eastAsia"/>
                <w:b/>
                <w:szCs w:val="21"/>
              </w:rPr>
              <w:t>输出信息</w:t>
            </w:r>
          </w:p>
        </w:tc>
        <w:tc>
          <w:tcPr>
            <w:tcW w:w="1559" w:type="dxa"/>
            <w:shd w:val="clear" w:color="auto" w:fill="CCCCCC"/>
            <w:vAlign w:val="center"/>
          </w:tcPr>
          <w:p w:rsidR="009C2CF9" w:rsidRDefault="009C2CF9" w:rsidP="00DE656E">
            <w:pPr>
              <w:spacing w:line="300" w:lineRule="auto"/>
              <w:jc w:val="center"/>
              <w:rPr>
                <w:rFonts w:ascii="宋体" w:hAnsi="宋体"/>
                <w:b/>
                <w:szCs w:val="21"/>
              </w:rPr>
            </w:pPr>
            <w:r w:rsidRPr="00845D55">
              <w:rPr>
                <w:rFonts w:ascii="宋体" w:hAnsi="宋体" w:hint="eastAsia"/>
                <w:b/>
                <w:szCs w:val="21"/>
              </w:rPr>
              <w:t>程序处理</w:t>
            </w:r>
          </w:p>
          <w:p w:rsidR="009C2CF9" w:rsidRPr="00845D55" w:rsidRDefault="009C2CF9" w:rsidP="00DE656E">
            <w:pPr>
              <w:spacing w:line="300" w:lineRule="auto"/>
              <w:jc w:val="center"/>
              <w:rPr>
                <w:rFonts w:ascii="宋体" w:hAnsi="宋体"/>
                <w:b/>
                <w:szCs w:val="21"/>
              </w:rPr>
            </w:pPr>
            <w:r w:rsidRPr="00845D55">
              <w:rPr>
                <w:rFonts w:ascii="宋体" w:hAnsi="宋体" w:hint="eastAsia"/>
                <w:b/>
                <w:szCs w:val="21"/>
              </w:rPr>
              <w:t>办法</w:t>
            </w:r>
          </w:p>
        </w:tc>
        <w:tc>
          <w:tcPr>
            <w:tcW w:w="1559" w:type="dxa"/>
            <w:shd w:val="clear" w:color="auto" w:fill="CCCCCC"/>
            <w:vAlign w:val="center"/>
          </w:tcPr>
          <w:p w:rsidR="009C2CF9" w:rsidRDefault="009C2CF9" w:rsidP="00DE656E">
            <w:pPr>
              <w:spacing w:line="300" w:lineRule="auto"/>
              <w:jc w:val="center"/>
              <w:rPr>
                <w:rFonts w:ascii="宋体" w:hAnsi="宋体"/>
                <w:b/>
                <w:szCs w:val="21"/>
              </w:rPr>
            </w:pPr>
            <w:r w:rsidRPr="00845D55">
              <w:rPr>
                <w:rFonts w:ascii="宋体" w:hAnsi="宋体" w:hint="eastAsia"/>
                <w:b/>
                <w:szCs w:val="21"/>
              </w:rPr>
              <w:t>用户处理</w:t>
            </w:r>
          </w:p>
          <w:p w:rsidR="009C2CF9" w:rsidRPr="00845D55" w:rsidRDefault="009C2CF9" w:rsidP="00DE656E">
            <w:pPr>
              <w:spacing w:line="300" w:lineRule="auto"/>
              <w:jc w:val="center"/>
              <w:rPr>
                <w:rFonts w:ascii="宋体" w:hAnsi="宋体"/>
                <w:b/>
                <w:szCs w:val="21"/>
              </w:rPr>
            </w:pPr>
            <w:r w:rsidRPr="00845D55">
              <w:rPr>
                <w:rFonts w:ascii="宋体" w:hAnsi="宋体" w:hint="eastAsia"/>
                <w:b/>
                <w:szCs w:val="21"/>
              </w:rPr>
              <w:t>办法</w:t>
            </w:r>
          </w:p>
        </w:tc>
      </w:tr>
      <w:tr w:rsidR="009C2CF9" w:rsidRPr="007D2EB5" w:rsidTr="009C2CF9">
        <w:trPr>
          <w:cantSplit/>
          <w:trHeight w:val="396"/>
        </w:trPr>
        <w:tc>
          <w:tcPr>
            <w:tcW w:w="1569" w:type="dxa"/>
          </w:tcPr>
          <w:p w:rsidR="009C2CF9" w:rsidRPr="007D2EB5" w:rsidRDefault="009C2CF9" w:rsidP="00DE656E">
            <w:pPr>
              <w:spacing w:line="300" w:lineRule="auto"/>
              <w:rPr>
                <w:rFonts w:ascii="宋体" w:hAnsi="宋体"/>
                <w:szCs w:val="21"/>
              </w:rPr>
            </w:pPr>
            <w:r>
              <w:rPr>
                <w:rFonts w:ascii="宋体" w:hAnsi="宋体" w:hint="eastAsia"/>
                <w:szCs w:val="21"/>
              </w:rPr>
              <w:t>接收客户端上传信息</w:t>
            </w:r>
          </w:p>
        </w:tc>
        <w:tc>
          <w:tcPr>
            <w:tcW w:w="850" w:type="dxa"/>
          </w:tcPr>
          <w:p w:rsidR="009C2CF9" w:rsidRPr="007D2EB5" w:rsidRDefault="009C2CF9" w:rsidP="0023491F">
            <w:pPr>
              <w:spacing w:line="300" w:lineRule="auto"/>
              <w:jc w:val="center"/>
              <w:rPr>
                <w:rFonts w:ascii="宋体" w:hAnsi="宋体"/>
                <w:szCs w:val="21"/>
              </w:rPr>
            </w:pPr>
            <w:r>
              <w:rPr>
                <w:rFonts w:ascii="宋体" w:hAnsi="宋体" w:hint="eastAsia"/>
                <w:szCs w:val="21"/>
              </w:rPr>
              <w:t>1</w:t>
            </w:r>
          </w:p>
        </w:tc>
        <w:tc>
          <w:tcPr>
            <w:tcW w:w="1985" w:type="dxa"/>
          </w:tcPr>
          <w:p w:rsidR="009C2CF9" w:rsidRPr="007D2EB5" w:rsidRDefault="009C2CF9" w:rsidP="00DE656E">
            <w:pPr>
              <w:spacing w:line="300" w:lineRule="auto"/>
              <w:rPr>
                <w:rFonts w:ascii="宋体" w:hAnsi="宋体"/>
                <w:szCs w:val="21"/>
              </w:rPr>
            </w:pPr>
            <w:r>
              <w:rPr>
                <w:rFonts w:ascii="宋体" w:hAnsi="宋体" w:hint="eastAsia"/>
                <w:szCs w:val="21"/>
              </w:rPr>
              <w:t>接收客户端上传信息不完整</w:t>
            </w:r>
          </w:p>
        </w:tc>
        <w:tc>
          <w:tcPr>
            <w:tcW w:w="1559" w:type="dxa"/>
          </w:tcPr>
          <w:p w:rsidR="009C2CF9" w:rsidRPr="007D2EB5" w:rsidRDefault="009C2CF9" w:rsidP="00DE656E">
            <w:pPr>
              <w:spacing w:line="300" w:lineRule="auto"/>
              <w:rPr>
                <w:rFonts w:ascii="宋体" w:hAnsi="宋体"/>
                <w:szCs w:val="21"/>
              </w:rPr>
            </w:pPr>
            <w:r>
              <w:rPr>
                <w:rFonts w:ascii="宋体" w:hAnsi="宋体" w:hint="eastAsia"/>
                <w:szCs w:val="21"/>
              </w:rPr>
              <w:t>不改变服务器维护的状态信息，并记录日志</w:t>
            </w:r>
          </w:p>
        </w:tc>
        <w:tc>
          <w:tcPr>
            <w:tcW w:w="1559" w:type="dxa"/>
          </w:tcPr>
          <w:p w:rsidR="009C2CF9" w:rsidRPr="007D2EB5" w:rsidRDefault="009C2CF9" w:rsidP="00DE656E">
            <w:pPr>
              <w:spacing w:line="300" w:lineRule="auto"/>
              <w:rPr>
                <w:rFonts w:ascii="宋体" w:hAnsi="宋体"/>
                <w:szCs w:val="21"/>
              </w:rPr>
            </w:pPr>
            <w:r>
              <w:rPr>
                <w:rFonts w:ascii="宋体" w:hAnsi="宋体" w:hint="eastAsia"/>
                <w:szCs w:val="21"/>
              </w:rPr>
              <w:t>客户端重新上传</w:t>
            </w:r>
          </w:p>
        </w:tc>
      </w:tr>
      <w:tr w:rsidR="009C2CF9" w:rsidRPr="007D2EB5" w:rsidTr="009C2CF9">
        <w:trPr>
          <w:cantSplit/>
          <w:trHeight w:val="396"/>
        </w:trPr>
        <w:tc>
          <w:tcPr>
            <w:tcW w:w="1569" w:type="dxa"/>
          </w:tcPr>
          <w:p w:rsidR="009C2CF9" w:rsidRDefault="009C2CF9" w:rsidP="00DE656E">
            <w:pPr>
              <w:spacing w:line="300" w:lineRule="auto"/>
              <w:rPr>
                <w:rFonts w:ascii="宋体" w:hAnsi="宋体"/>
                <w:szCs w:val="21"/>
              </w:rPr>
            </w:pPr>
            <w:r>
              <w:rPr>
                <w:rFonts w:ascii="宋体" w:hAnsi="宋体" w:hint="eastAsia"/>
                <w:szCs w:val="21"/>
              </w:rPr>
              <w:lastRenderedPageBreak/>
              <w:t>服务器启动异常</w:t>
            </w:r>
          </w:p>
        </w:tc>
        <w:tc>
          <w:tcPr>
            <w:tcW w:w="850" w:type="dxa"/>
          </w:tcPr>
          <w:p w:rsidR="009C2CF9" w:rsidRDefault="009C2CF9" w:rsidP="0023491F">
            <w:pPr>
              <w:spacing w:line="300" w:lineRule="auto"/>
              <w:jc w:val="center"/>
              <w:rPr>
                <w:rFonts w:ascii="宋体" w:hAnsi="宋体"/>
                <w:szCs w:val="21"/>
              </w:rPr>
            </w:pPr>
            <w:r>
              <w:rPr>
                <w:rFonts w:ascii="宋体" w:hAnsi="宋体" w:hint="eastAsia"/>
                <w:szCs w:val="21"/>
              </w:rPr>
              <w:t>1</w:t>
            </w:r>
          </w:p>
        </w:tc>
        <w:tc>
          <w:tcPr>
            <w:tcW w:w="1985" w:type="dxa"/>
          </w:tcPr>
          <w:p w:rsidR="009C2CF9" w:rsidRPr="007D2EB5" w:rsidRDefault="009C2CF9" w:rsidP="00DE656E">
            <w:pPr>
              <w:spacing w:line="300" w:lineRule="auto"/>
              <w:rPr>
                <w:rFonts w:ascii="宋体" w:hAnsi="宋体"/>
                <w:szCs w:val="21"/>
              </w:rPr>
            </w:pPr>
            <w:r>
              <w:rPr>
                <w:rFonts w:ascii="宋体" w:hAnsi="宋体" w:hint="eastAsia"/>
                <w:szCs w:val="21"/>
              </w:rPr>
              <w:t>记录日志</w:t>
            </w:r>
          </w:p>
        </w:tc>
        <w:tc>
          <w:tcPr>
            <w:tcW w:w="1559" w:type="dxa"/>
          </w:tcPr>
          <w:p w:rsidR="009C2CF9" w:rsidRPr="007D2EB5" w:rsidRDefault="009C2CF9" w:rsidP="00DE656E">
            <w:pPr>
              <w:spacing w:line="300" w:lineRule="auto"/>
              <w:rPr>
                <w:rFonts w:ascii="宋体" w:hAnsi="宋体"/>
                <w:szCs w:val="21"/>
              </w:rPr>
            </w:pPr>
            <w:r>
              <w:rPr>
                <w:rFonts w:ascii="宋体" w:hAnsi="宋体" w:hint="eastAsia"/>
                <w:szCs w:val="21"/>
              </w:rPr>
              <w:t>记录日志</w:t>
            </w:r>
          </w:p>
        </w:tc>
        <w:tc>
          <w:tcPr>
            <w:tcW w:w="1559" w:type="dxa"/>
          </w:tcPr>
          <w:p w:rsidR="009C2CF9" w:rsidRPr="007D2EB5" w:rsidRDefault="009C2CF9" w:rsidP="00DE656E">
            <w:pPr>
              <w:spacing w:line="300" w:lineRule="auto"/>
              <w:rPr>
                <w:rFonts w:ascii="宋体" w:hAnsi="宋体"/>
                <w:szCs w:val="21"/>
              </w:rPr>
            </w:pPr>
            <w:r>
              <w:rPr>
                <w:rFonts w:ascii="宋体" w:hAnsi="宋体" w:hint="eastAsia"/>
                <w:szCs w:val="21"/>
              </w:rPr>
              <w:t>检查端口开启情况，防火墙开启情况、数据库情况</w:t>
            </w:r>
          </w:p>
        </w:tc>
      </w:tr>
      <w:tr w:rsidR="009C2CF9" w:rsidRPr="007D2EB5" w:rsidTr="009C2CF9">
        <w:trPr>
          <w:cantSplit/>
          <w:trHeight w:val="396"/>
        </w:trPr>
        <w:tc>
          <w:tcPr>
            <w:tcW w:w="1569" w:type="dxa"/>
          </w:tcPr>
          <w:p w:rsidR="009C2CF9" w:rsidRPr="007D2EB5" w:rsidRDefault="009C2CF9" w:rsidP="00DE656E">
            <w:pPr>
              <w:spacing w:line="300" w:lineRule="auto"/>
              <w:rPr>
                <w:rFonts w:ascii="宋体" w:hAnsi="宋体"/>
                <w:szCs w:val="21"/>
              </w:rPr>
            </w:pPr>
            <w:r>
              <w:rPr>
                <w:rFonts w:ascii="宋体" w:hAnsi="宋体" w:hint="eastAsia"/>
                <w:szCs w:val="21"/>
              </w:rPr>
              <w:t>用户不能正常登录</w:t>
            </w:r>
          </w:p>
        </w:tc>
        <w:tc>
          <w:tcPr>
            <w:tcW w:w="850" w:type="dxa"/>
          </w:tcPr>
          <w:p w:rsidR="009C2CF9" w:rsidRDefault="009C2CF9" w:rsidP="0023491F">
            <w:pPr>
              <w:spacing w:line="300" w:lineRule="auto"/>
              <w:jc w:val="center"/>
              <w:rPr>
                <w:rFonts w:ascii="宋体" w:hAnsi="宋体"/>
                <w:szCs w:val="21"/>
              </w:rPr>
            </w:pPr>
            <w:r>
              <w:rPr>
                <w:rFonts w:ascii="宋体" w:hAnsi="宋体" w:hint="eastAsia"/>
                <w:szCs w:val="21"/>
              </w:rPr>
              <w:t>2</w:t>
            </w:r>
          </w:p>
        </w:tc>
        <w:tc>
          <w:tcPr>
            <w:tcW w:w="1985" w:type="dxa"/>
          </w:tcPr>
          <w:p w:rsidR="009C2CF9" w:rsidRDefault="009C2CF9" w:rsidP="00DE656E">
            <w:pPr>
              <w:spacing w:line="300" w:lineRule="auto"/>
              <w:rPr>
                <w:rFonts w:ascii="宋体" w:hAnsi="宋体"/>
                <w:szCs w:val="21"/>
              </w:rPr>
            </w:pPr>
            <w:r>
              <w:rPr>
                <w:rFonts w:ascii="宋体" w:hAnsi="宋体" w:hint="eastAsia"/>
                <w:szCs w:val="21"/>
              </w:rPr>
              <w:t>提示用户不能登录的原因</w:t>
            </w:r>
          </w:p>
        </w:tc>
        <w:tc>
          <w:tcPr>
            <w:tcW w:w="1559" w:type="dxa"/>
          </w:tcPr>
          <w:p w:rsidR="009C2CF9" w:rsidRPr="007D2EB5" w:rsidRDefault="009C2CF9" w:rsidP="00DE656E">
            <w:pPr>
              <w:spacing w:line="300" w:lineRule="auto"/>
              <w:rPr>
                <w:rFonts w:ascii="宋体" w:hAnsi="宋体"/>
                <w:szCs w:val="21"/>
              </w:rPr>
            </w:pPr>
            <w:r>
              <w:rPr>
                <w:rFonts w:ascii="宋体" w:hAnsi="宋体" w:hint="eastAsia"/>
                <w:szCs w:val="21"/>
              </w:rPr>
              <w:t>记录日志</w:t>
            </w:r>
          </w:p>
        </w:tc>
        <w:tc>
          <w:tcPr>
            <w:tcW w:w="1559" w:type="dxa"/>
          </w:tcPr>
          <w:p w:rsidR="009C2CF9" w:rsidRPr="007D2EB5" w:rsidRDefault="009C2CF9" w:rsidP="00DE656E">
            <w:pPr>
              <w:spacing w:line="300" w:lineRule="auto"/>
              <w:rPr>
                <w:rFonts w:ascii="宋体" w:hAnsi="宋体"/>
                <w:szCs w:val="21"/>
              </w:rPr>
            </w:pPr>
            <w:r>
              <w:rPr>
                <w:rFonts w:ascii="宋体" w:hAnsi="宋体" w:hint="eastAsia"/>
                <w:szCs w:val="21"/>
              </w:rPr>
              <w:t>查询数据库工作情况</w:t>
            </w:r>
          </w:p>
        </w:tc>
      </w:tr>
    </w:tbl>
    <w:p w:rsidR="00441AFC" w:rsidRPr="00441AFC" w:rsidRDefault="00441AFC" w:rsidP="00441AFC"/>
    <w:p w:rsidR="00B9468C" w:rsidRDefault="009C6FBD" w:rsidP="000411F8">
      <w:pPr>
        <w:pStyle w:val="1"/>
      </w:pPr>
      <w:bookmarkStart w:id="15" w:name="_Toc438043502"/>
      <w:r>
        <w:rPr>
          <w:rFonts w:hint="eastAsia"/>
        </w:rPr>
        <w:t>WEB</w:t>
      </w:r>
      <w:r>
        <w:rPr>
          <w:rFonts w:hint="eastAsia"/>
        </w:rPr>
        <w:t>控制台设计</w:t>
      </w:r>
      <w:bookmarkEnd w:id="15"/>
    </w:p>
    <w:p w:rsidR="008748BF" w:rsidRDefault="008748BF" w:rsidP="008748BF">
      <w:pPr>
        <w:pStyle w:val="2"/>
      </w:pPr>
      <w:bookmarkStart w:id="16" w:name="_Toc438043503"/>
      <w:r>
        <w:rPr>
          <w:rFonts w:hint="eastAsia"/>
        </w:rPr>
        <w:t>支持平台</w:t>
      </w:r>
      <w:bookmarkEnd w:id="16"/>
    </w:p>
    <w:p w:rsidR="008A5C68" w:rsidRDefault="008A5C68" w:rsidP="008A5C68">
      <w:pPr>
        <w:pStyle w:val="1"/>
      </w:pPr>
      <w:bookmarkStart w:id="17" w:name="_Toc438043511"/>
      <w:r>
        <w:rPr>
          <w:rFonts w:hint="eastAsia"/>
        </w:rPr>
        <w:t>客户端设计</w:t>
      </w:r>
      <w:bookmarkEnd w:id="17"/>
    </w:p>
    <w:sectPr w:rsidR="008A5C68" w:rsidSect="00482B3D">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4F60" w:rsidRDefault="005D4F60" w:rsidP="00BA6B85">
      <w:r>
        <w:separator/>
      </w:r>
    </w:p>
  </w:endnote>
  <w:endnote w:type="continuationSeparator" w:id="0">
    <w:p w:rsidR="005D4F60" w:rsidRDefault="005D4F60" w:rsidP="00BA6B85">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3E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A90" w:rsidRDefault="007D28C2" w:rsidP="00EE11BD">
    <w:pPr>
      <w:pStyle w:val="a4"/>
      <w:framePr w:wrap="around" w:vAnchor="text" w:hAnchor="margin" w:xAlign="right" w:y="1"/>
      <w:rPr>
        <w:rStyle w:val="ac"/>
      </w:rPr>
    </w:pPr>
    <w:r>
      <w:rPr>
        <w:rStyle w:val="ac"/>
      </w:rPr>
      <w:fldChar w:fldCharType="begin"/>
    </w:r>
    <w:r w:rsidR="00D23A90">
      <w:rPr>
        <w:rStyle w:val="ac"/>
      </w:rPr>
      <w:instrText xml:space="preserve">PAGE  </w:instrText>
    </w:r>
    <w:r>
      <w:rPr>
        <w:rStyle w:val="ac"/>
      </w:rPr>
      <w:fldChar w:fldCharType="end"/>
    </w:r>
  </w:p>
  <w:p w:rsidR="00D23A90" w:rsidRDefault="00D23A90" w:rsidP="00EE11BD">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A90" w:rsidRDefault="00D23A90" w:rsidP="00841EEE">
    <w:pPr>
      <w:pStyle w:val="a4"/>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A90" w:rsidRDefault="00D23A90" w:rsidP="00725C22">
    <w:pPr>
      <w:pStyle w:val="a4"/>
      <w:jc w:val="cen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A90" w:rsidRDefault="007D28C2" w:rsidP="00EE11BD">
    <w:pPr>
      <w:pStyle w:val="a4"/>
      <w:ind w:right="360"/>
      <w:jc w:val="center"/>
    </w:pPr>
    <w:r>
      <w:rPr>
        <w:rStyle w:val="ac"/>
      </w:rPr>
      <w:fldChar w:fldCharType="begin"/>
    </w:r>
    <w:r w:rsidR="00D23A90">
      <w:rPr>
        <w:rStyle w:val="ac"/>
      </w:rPr>
      <w:instrText xml:space="preserve"> PAGE </w:instrText>
    </w:r>
    <w:r>
      <w:rPr>
        <w:rStyle w:val="ac"/>
      </w:rPr>
      <w:fldChar w:fldCharType="separate"/>
    </w:r>
    <w:r w:rsidR="008C6997">
      <w:rPr>
        <w:rStyle w:val="ac"/>
        <w:noProof/>
      </w:rPr>
      <w:t>21</w:t>
    </w:r>
    <w:r>
      <w:rPr>
        <w:rStyle w:val="ac"/>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4F60" w:rsidRDefault="005D4F60" w:rsidP="00BA6B85">
      <w:r>
        <w:separator/>
      </w:r>
    </w:p>
  </w:footnote>
  <w:footnote w:type="continuationSeparator" w:id="0">
    <w:p w:rsidR="005D4F60" w:rsidRDefault="005D4F60" w:rsidP="00BA6B8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3A90" w:rsidRDefault="00D23A90">
    <w:pPr>
      <w:pStyle w:val="a3"/>
    </w:pPr>
    <w:r w:rsidRPr="001C2AA4">
      <w:rPr>
        <w:rFonts w:hint="eastAsia"/>
      </w:rPr>
      <w:t>电站控制系统信息安全防护技术关键研究与开发</w:t>
    </w:r>
    <w:r>
      <w:rPr>
        <w:rFonts w:hint="eastAsia"/>
      </w:rPr>
      <w:t xml:space="preserve"> </w:t>
    </w:r>
    <w:r>
      <w:t>–</w:t>
    </w:r>
    <w:r>
      <w:rPr>
        <w:rFonts w:hint="eastAsia"/>
      </w:rPr>
      <w:t xml:space="preserve"> </w:t>
    </w:r>
    <w:r>
      <w:rPr>
        <w:rFonts w:hint="eastAsia"/>
      </w:rPr>
      <w:t>终端安全防护概要设计</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912193"/>
    <w:multiLevelType w:val="hybridMultilevel"/>
    <w:tmpl w:val="78AE2B8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0D78723A"/>
    <w:multiLevelType w:val="hybridMultilevel"/>
    <w:tmpl w:val="D76E408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186E6234"/>
    <w:multiLevelType w:val="hybridMultilevel"/>
    <w:tmpl w:val="3F7CD25A"/>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19C856B9"/>
    <w:multiLevelType w:val="hybridMultilevel"/>
    <w:tmpl w:val="F612A6C2"/>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1B6B19C1"/>
    <w:multiLevelType w:val="hybridMultilevel"/>
    <w:tmpl w:val="FEBCFDC2"/>
    <w:lvl w:ilvl="0" w:tplc="04090001">
      <w:start w:val="1"/>
      <w:numFmt w:val="bullet"/>
      <w:lvlText w:val=""/>
      <w:lvlJc w:val="left"/>
      <w:pPr>
        <w:ind w:left="480" w:hanging="480"/>
      </w:pPr>
      <w:rPr>
        <w:rFonts w:ascii="Wingdings" w:hAnsi="Wingdings" w:hint="default"/>
      </w:rPr>
    </w:lvl>
    <w:lvl w:ilvl="1" w:tplc="0409000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nsid w:val="1ED80CBA"/>
    <w:multiLevelType w:val="multilevel"/>
    <w:tmpl w:val="905C83C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color w:val="auto"/>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218C28AD"/>
    <w:multiLevelType w:val="hybridMultilevel"/>
    <w:tmpl w:val="7DBE3EC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7">
    <w:nsid w:val="223F7B00"/>
    <w:multiLevelType w:val="hybridMultilevel"/>
    <w:tmpl w:val="F72E6AD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8">
    <w:nsid w:val="27C67E45"/>
    <w:multiLevelType w:val="hybridMultilevel"/>
    <w:tmpl w:val="EB4A016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28701AA6"/>
    <w:multiLevelType w:val="hybridMultilevel"/>
    <w:tmpl w:val="A1E2FC78"/>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40E96F21"/>
    <w:multiLevelType w:val="hybridMultilevel"/>
    <w:tmpl w:val="3BC8D570"/>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nsid w:val="44105BAD"/>
    <w:multiLevelType w:val="hybridMultilevel"/>
    <w:tmpl w:val="46DEFF88"/>
    <w:lvl w:ilvl="0" w:tplc="04090001">
      <w:start w:val="1"/>
      <w:numFmt w:val="bullet"/>
      <w:lvlText w:val=""/>
      <w:lvlJc w:val="left"/>
      <w:pPr>
        <w:ind w:left="900" w:hanging="480"/>
      </w:pPr>
      <w:rPr>
        <w:rFonts w:ascii="Wingdings" w:hAnsi="Wingdings" w:hint="default"/>
      </w:rPr>
    </w:lvl>
    <w:lvl w:ilvl="1" w:tplc="04090003">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2">
    <w:nsid w:val="5371643F"/>
    <w:multiLevelType w:val="multilevel"/>
    <w:tmpl w:val="B07C316E"/>
    <w:styleLink w:val="10"/>
    <w:lvl w:ilvl="0">
      <w:start w:val="1"/>
      <w:numFmt w:val="chineseCountingThousand"/>
      <w:lvlText w:val="第%1条"/>
      <w:lvlJc w:val="left"/>
      <w:pPr>
        <w:tabs>
          <w:tab w:val="num" w:pos="750"/>
        </w:tabs>
        <w:ind w:left="750" w:hanging="750"/>
      </w:pPr>
      <w:rPr>
        <w:rFonts w:ascii="Times New Roman" w:eastAsia="宋体" w:hAnsi="Times New Roman" w:hint="eastAsia"/>
        <w:b/>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6C8F6BA7"/>
    <w:multiLevelType w:val="hybridMultilevel"/>
    <w:tmpl w:val="F9F03212"/>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6EAD38F6"/>
    <w:multiLevelType w:val="hybridMultilevel"/>
    <w:tmpl w:val="F7DA2AB6"/>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5">
    <w:nsid w:val="77C91D45"/>
    <w:multiLevelType w:val="hybridMultilevel"/>
    <w:tmpl w:val="7D941562"/>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6">
    <w:nsid w:val="7F1F0B0D"/>
    <w:multiLevelType w:val="hybridMultilevel"/>
    <w:tmpl w:val="A39E89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12"/>
  </w:num>
  <w:num w:numId="2">
    <w:abstractNumId w:val="5"/>
  </w:num>
  <w:num w:numId="3">
    <w:abstractNumId w:val="15"/>
  </w:num>
  <w:num w:numId="4">
    <w:abstractNumId w:val="9"/>
  </w:num>
  <w:num w:numId="5">
    <w:abstractNumId w:val="2"/>
  </w:num>
  <w:num w:numId="6">
    <w:abstractNumId w:val="0"/>
  </w:num>
  <w:num w:numId="7">
    <w:abstractNumId w:val="16"/>
  </w:num>
  <w:num w:numId="8">
    <w:abstractNumId w:val="7"/>
  </w:num>
  <w:num w:numId="9">
    <w:abstractNumId w:val="1"/>
  </w:num>
  <w:num w:numId="10">
    <w:abstractNumId w:val="13"/>
  </w:num>
  <w:num w:numId="11">
    <w:abstractNumId w:val="4"/>
  </w:num>
  <w:num w:numId="12">
    <w:abstractNumId w:val="10"/>
  </w:num>
  <w:num w:numId="13">
    <w:abstractNumId w:val="3"/>
  </w:num>
  <w:num w:numId="14">
    <w:abstractNumId w:val="11"/>
  </w:num>
  <w:num w:numId="15">
    <w:abstractNumId w:val="8"/>
  </w:num>
  <w:num w:numId="16">
    <w:abstractNumId w:val="6"/>
  </w:num>
  <w:num w:numId="17">
    <w:abstractNumId w:val="14"/>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6B85"/>
    <w:rsid w:val="00000126"/>
    <w:rsid w:val="00000923"/>
    <w:rsid w:val="00000A6F"/>
    <w:rsid w:val="00001515"/>
    <w:rsid w:val="0000179B"/>
    <w:rsid w:val="00001BAE"/>
    <w:rsid w:val="00001D94"/>
    <w:rsid w:val="000024DD"/>
    <w:rsid w:val="00002740"/>
    <w:rsid w:val="000028C2"/>
    <w:rsid w:val="00002E20"/>
    <w:rsid w:val="00003584"/>
    <w:rsid w:val="000035F3"/>
    <w:rsid w:val="0000391E"/>
    <w:rsid w:val="00003AAA"/>
    <w:rsid w:val="00003B75"/>
    <w:rsid w:val="00004431"/>
    <w:rsid w:val="0000481C"/>
    <w:rsid w:val="0000511C"/>
    <w:rsid w:val="00005158"/>
    <w:rsid w:val="0000540C"/>
    <w:rsid w:val="000057A0"/>
    <w:rsid w:val="00005EC0"/>
    <w:rsid w:val="00006006"/>
    <w:rsid w:val="000060F8"/>
    <w:rsid w:val="00006376"/>
    <w:rsid w:val="000064D0"/>
    <w:rsid w:val="0000673C"/>
    <w:rsid w:val="000067D1"/>
    <w:rsid w:val="00006870"/>
    <w:rsid w:val="00006A61"/>
    <w:rsid w:val="00006C14"/>
    <w:rsid w:val="00006DD1"/>
    <w:rsid w:val="00007052"/>
    <w:rsid w:val="00007244"/>
    <w:rsid w:val="00007270"/>
    <w:rsid w:val="00010181"/>
    <w:rsid w:val="000101EA"/>
    <w:rsid w:val="000102B6"/>
    <w:rsid w:val="0001066B"/>
    <w:rsid w:val="0001083E"/>
    <w:rsid w:val="00010898"/>
    <w:rsid w:val="00010941"/>
    <w:rsid w:val="00011004"/>
    <w:rsid w:val="00011268"/>
    <w:rsid w:val="0001149A"/>
    <w:rsid w:val="00011DB7"/>
    <w:rsid w:val="00011E79"/>
    <w:rsid w:val="00011FA6"/>
    <w:rsid w:val="00012346"/>
    <w:rsid w:val="0001234F"/>
    <w:rsid w:val="000125B6"/>
    <w:rsid w:val="000127A9"/>
    <w:rsid w:val="00012C62"/>
    <w:rsid w:val="00012D2C"/>
    <w:rsid w:val="00012E03"/>
    <w:rsid w:val="00012FF6"/>
    <w:rsid w:val="000134C7"/>
    <w:rsid w:val="000140E6"/>
    <w:rsid w:val="000143C1"/>
    <w:rsid w:val="00014AD9"/>
    <w:rsid w:val="00014E54"/>
    <w:rsid w:val="00014E78"/>
    <w:rsid w:val="00015086"/>
    <w:rsid w:val="000152BF"/>
    <w:rsid w:val="000152FD"/>
    <w:rsid w:val="000153D5"/>
    <w:rsid w:val="00015A54"/>
    <w:rsid w:val="00015B31"/>
    <w:rsid w:val="00015FCB"/>
    <w:rsid w:val="000164C3"/>
    <w:rsid w:val="000166C5"/>
    <w:rsid w:val="00016804"/>
    <w:rsid w:val="000168D1"/>
    <w:rsid w:val="00016F44"/>
    <w:rsid w:val="00017089"/>
    <w:rsid w:val="00017E42"/>
    <w:rsid w:val="00020080"/>
    <w:rsid w:val="00020119"/>
    <w:rsid w:val="00020422"/>
    <w:rsid w:val="00020441"/>
    <w:rsid w:val="0002046F"/>
    <w:rsid w:val="00020510"/>
    <w:rsid w:val="000205EA"/>
    <w:rsid w:val="00020696"/>
    <w:rsid w:val="000208F1"/>
    <w:rsid w:val="00020943"/>
    <w:rsid w:val="00020D52"/>
    <w:rsid w:val="00020DFF"/>
    <w:rsid w:val="000210FB"/>
    <w:rsid w:val="00021320"/>
    <w:rsid w:val="000214CD"/>
    <w:rsid w:val="00021548"/>
    <w:rsid w:val="000218D1"/>
    <w:rsid w:val="00021FA4"/>
    <w:rsid w:val="00021FD5"/>
    <w:rsid w:val="00022356"/>
    <w:rsid w:val="00022361"/>
    <w:rsid w:val="0002253F"/>
    <w:rsid w:val="000229BB"/>
    <w:rsid w:val="00022FDD"/>
    <w:rsid w:val="000232BF"/>
    <w:rsid w:val="00023532"/>
    <w:rsid w:val="00023811"/>
    <w:rsid w:val="00023BBB"/>
    <w:rsid w:val="00023FCD"/>
    <w:rsid w:val="000241E6"/>
    <w:rsid w:val="00024529"/>
    <w:rsid w:val="000245B6"/>
    <w:rsid w:val="00024A3F"/>
    <w:rsid w:val="00025413"/>
    <w:rsid w:val="00025414"/>
    <w:rsid w:val="000254C7"/>
    <w:rsid w:val="000255DD"/>
    <w:rsid w:val="00025646"/>
    <w:rsid w:val="00025700"/>
    <w:rsid w:val="00025CD9"/>
    <w:rsid w:val="00025DAF"/>
    <w:rsid w:val="00026291"/>
    <w:rsid w:val="000264A2"/>
    <w:rsid w:val="00026605"/>
    <w:rsid w:val="0002691B"/>
    <w:rsid w:val="00026A93"/>
    <w:rsid w:val="0002741C"/>
    <w:rsid w:val="000274DE"/>
    <w:rsid w:val="00027844"/>
    <w:rsid w:val="000278A7"/>
    <w:rsid w:val="000279CC"/>
    <w:rsid w:val="00027E5A"/>
    <w:rsid w:val="000300CC"/>
    <w:rsid w:val="00030262"/>
    <w:rsid w:val="00030B59"/>
    <w:rsid w:val="00030C33"/>
    <w:rsid w:val="00030DB5"/>
    <w:rsid w:val="00030E50"/>
    <w:rsid w:val="00030EC5"/>
    <w:rsid w:val="00032086"/>
    <w:rsid w:val="00032E27"/>
    <w:rsid w:val="000334F2"/>
    <w:rsid w:val="000337DB"/>
    <w:rsid w:val="000338FC"/>
    <w:rsid w:val="00033935"/>
    <w:rsid w:val="000339C8"/>
    <w:rsid w:val="00033A6C"/>
    <w:rsid w:val="0003400C"/>
    <w:rsid w:val="0003454C"/>
    <w:rsid w:val="00034648"/>
    <w:rsid w:val="0003479D"/>
    <w:rsid w:val="0003488F"/>
    <w:rsid w:val="00034ADA"/>
    <w:rsid w:val="00034D99"/>
    <w:rsid w:val="00034F18"/>
    <w:rsid w:val="000353F8"/>
    <w:rsid w:val="00035429"/>
    <w:rsid w:val="000357AC"/>
    <w:rsid w:val="00035BEE"/>
    <w:rsid w:val="00035DA2"/>
    <w:rsid w:val="00035EAD"/>
    <w:rsid w:val="00036476"/>
    <w:rsid w:val="000364B4"/>
    <w:rsid w:val="000368C6"/>
    <w:rsid w:val="000369E6"/>
    <w:rsid w:val="00037142"/>
    <w:rsid w:val="000373A7"/>
    <w:rsid w:val="00037462"/>
    <w:rsid w:val="000376DA"/>
    <w:rsid w:val="000379E3"/>
    <w:rsid w:val="00037B63"/>
    <w:rsid w:val="00037BB5"/>
    <w:rsid w:val="000403AE"/>
    <w:rsid w:val="00040921"/>
    <w:rsid w:val="000411F8"/>
    <w:rsid w:val="00041C14"/>
    <w:rsid w:val="00041CB7"/>
    <w:rsid w:val="00041D84"/>
    <w:rsid w:val="00041DDF"/>
    <w:rsid w:val="00041F93"/>
    <w:rsid w:val="00041FB8"/>
    <w:rsid w:val="00042361"/>
    <w:rsid w:val="0004254F"/>
    <w:rsid w:val="00042B5E"/>
    <w:rsid w:val="00042BCF"/>
    <w:rsid w:val="00042CD8"/>
    <w:rsid w:val="00042DFD"/>
    <w:rsid w:val="00042E2D"/>
    <w:rsid w:val="000434B3"/>
    <w:rsid w:val="0004368E"/>
    <w:rsid w:val="00043832"/>
    <w:rsid w:val="00043B98"/>
    <w:rsid w:val="00043EE9"/>
    <w:rsid w:val="0004465D"/>
    <w:rsid w:val="00044F0E"/>
    <w:rsid w:val="00044F6B"/>
    <w:rsid w:val="0004514C"/>
    <w:rsid w:val="000452C7"/>
    <w:rsid w:val="00045897"/>
    <w:rsid w:val="000459A1"/>
    <w:rsid w:val="00045B95"/>
    <w:rsid w:val="000460EB"/>
    <w:rsid w:val="000462FD"/>
    <w:rsid w:val="000465F1"/>
    <w:rsid w:val="00046622"/>
    <w:rsid w:val="000467DB"/>
    <w:rsid w:val="00046850"/>
    <w:rsid w:val="0004699C"/>
    <w:rsid w:val="00046A3C"/>
    <w:rsid w:val="00046CC3"/>
    <w:rsid w:val="0004724E"/>
    <w:rsid w:val="00047320"/>
    <w:rsid w:val="00047A34"/>
    <w:rsid w:val="00047ADF"/>
    <w:rsid w:val="00047C17"/>
    <w:rsid w:val="000502E6"/>
    <w:rsid w:val="000509E9"/>
    <w:rsid w:val="00051033"/>
    <w:rsid w:val="000519ED"/>
    <w:rsid w:val="00051AFE"/>
    <w:rsid w:val="00051DA8"/>
    <w:rsid w:val="00052500"/>
    <w:rsid w:val="000528F1"/>
    <w:rsid w:val="000529D8"/>
    <w:rsid w:val="00052A54"/>
    <w:rsid w:val="000533EE"/>
    <w:rsid w:val="000534D7"/>
    <w:rsid w:val="0005357E"/>
    <w:rsid w:val="00053728"/>
    <w:rsid w:val="00053977"/>
    <w:rsid w:val="00053B9C"/>
    <w:rsid w:val="00054786"/>
    <w:rsid w:val="00054D00"/>
    <w:rsid w:val="00055334"/>
    <w:rsid w:val="0005548B"/>
    <w:rsid w:val="00055547"/>
    <w:rsid w:val="00055C44"/>
    <w:rsid w:val="0005623F"/>
    <w:rsid w:val="000563DA"/>
    <w:rsid w:val="000563E3"/>
    <w:rsid w:val="00056549"/>
    <w:rsid w:val="00056636"/>
    <w:rsid w:val="0005775C"/>
    <w:rsid w:val="000578B4"/>
    <w:rsid w:val="000600BE"/>
    <w:rsid w:val="000603A7"/>
    <w:rsid w:val="00061787"/>
    <w:rsid w:val="0006188A"/>
    <w:rsid w:val="00061893"/>
    <w:rsid w:val="00061C0C"/>
    <w:rsid w:val="00061E0B"/>
    <w:rsid w:val="00061EC8"/>
    <w:rsid w:val="00062050"/>
    <w:rsid w:val="00062750"/>
    <w:rsid w:val="00062C3A"/>
    <w:rsid w:val="00062C63"/>
    <w:rsid w:val="000634BE"/>
    <w:rsid w:val="000639D7"/>
    <w:rsid w:val="00063DB9"/>
    <w:rsid w:val="00063F72"/>
    <w:rsid w:val="000641E8"/>
    <w:rsid w:val="0006452C"/>
    <w:rsid w:val="00064B15"/>
    <w:rsid w:val="00064E48"/>
    <w:rsid w:val="00064EF0"/>
    <w:rsid w:val="00064F45"/>
    <w:rsid w:val="0006520C"/>
    <w:rsid w:val="00065223"/>
    <w:rsid w:val="000654C0"/>
    <w:rsid w:val="0006557E"/>
    <w:rsid w:val="00065C3D"/>
    <w:rsid w:val="0006600A"/>
    <w:rsid w:val="000662C9"/>
    <w:rsid w:val="00066448"/>
    <w:rsid w:val="000665EF"/>
    <w:rsid w:val="0006682C"/>
    <w:rsid w:val="00066D2E"/>
    <w:rsid w:val="00066F20"/>
    <w:rsid w:val="00066FEA"/>
    <w:rsid w:val="00067088"/>
    <w:rsid w:val="00067396"/>
    <w:rsid w:val="00067817"/>
    <w:rsid w:val="00067AF5"/>
    <w:rsid w:val="00067C0E"/>
    <w:rsid w:val="00067D10"/>
    <w:rsid w:val="00067D2D"/>
    <w:rsid w:val="000705F6"/>
    <w:rsid w:val="0007072E"/>
    <w:rsid w:val="0007091B"/>
    <w:rsid w:val="00070DF1"/>
    <w:rsid w:val="000711A6"/>
    <w:rsid w:val="000718EA"/>
    <w:rsid w:val="00071F9E"/>
    <w:rsid w:val="0007274B"/>
    <w:rsid w:val="00072871"/>
    <w:rsid w:val="0007289A"/>
    <w:rsid w:val="00072B49"/>
    <w:rsid w:val="00072CF2"/>
    <w:rsid w:val="00073009"/>
    <w:rsid w:val="0007325B"/>
    <w:rsid w:val="000739A5"/>
    <w:rsid w:val="000739E1"/>
    <w:rsid w:val="00073CF8"/>
    <w:rsid w:val="000742AA"/>
    <w:rsid w:val="00074393"/>
    <w:rsid w:val="000745D8"/>
    <w:rsid w:val="00074C50"/>
    <w:rsid w:val="00074E4A"/>
    <w:rsid w:val="00074E99"/>
    <w:rsid w:val="00075154"/>
    <w:rsid w:val="00075D4A"/>
    <w:rsid w:val="00075E92"/>
    <w:rsid w:val="00076108"/>
    <w:rsid w:val="0007619F"/>
    <w:rsid w:val="00076B02"/>
    <w:rsid w:val="00076E05"/>
    <w:rsid w:val="00077181"/>
    <w:rsid w:val="000771B5"/>
    <w:rsid w:val="00077293"/>
    <w:rsid w:val="0007736A"/>
    <w:rsid w:val="00077B75"/>
    <w:rsid w:val="00080010"/>
    <w:rsid w:val="000803D2"/>
    <w:rsid w:val="0008088A"/>
    <w:rsid w:val="00080992"/>
    <w:rsid w:val="00080DE2"/>
    <w:rsid w:val="00080EBE"/>
    <w:rsid w:val="00080FC7"/>
    <w:rsid w:val="00081364"/>
    <w:rsid w:val="00081857"/>
    <w:rsid w:val="00081B66"/>
    <w:rsid w:val="000823CA"/>
    <w:rsid w:val="00082C44"/>
    <w:rsid w:val="00083057"/>
    <w:rsid w:val="0008324B"/>
    <w:rsid w:val="000837C3"/>
    <w:rsid w:val="00083EC0"/>
    <w:rsid w:val="00084358"/>
    <w:rsid w:val="000846D6"/>
    <w:rsid w:val="0008473A"/>
    <w:rsid w:val="000847AB"/>
    <w:rsid w:val="000849AE"/>
    <w:rsid w:val="00084AD2"/>
    <w:rsid w:val="000850A7"/>
    <w:rsid w:val="0008532F"/>
    <w:rsid w:val="0008538E"/>
    <w:rsid w:val="00085921"/>
    <w:rsid w:val="00085AAB"/>
    <w:rsid w:val="00086DEF"/>
    <w:rsid w:val="00086F98"/>
    <w:rsid w:val="000871F8"/>
    <w:rsid w:val="00087282"/>
    <w:rsid w:val="00087558"/>
    <w:rsid w:val="00087CCC"/>
    <w:rsid w:val="00087DAE"/>
    <w:rsid w:val="00087EAD"/>
    <w:rsid w:val="00090094"/>
    <w:rsid w:val="000900AE"/>
    <w:rsid w:val="000903BE"/>
    <w:rsid w:val="0009054C"/>
    <w:rsid w:val="000909CB"/>
    <w:rsid w:val="00091334"/>
    <w:rsid w:val="0009155A"/>
    <w:rsid w:val="00091718"/>
    <w:rsid w:val="0009189B"/>
    <w:rsid w:val="0009193F"/>
    <w:rsid w:val="00091B04"/>
    <w:rsid w:val="000921D2"/>
    <w:rsid w:val="00092648"/>
    <w:rsid w:val="000926EC"/>
    <w:rsid w:val="0009295B"/>
    <w:rsid w:val="000930DE"/>
    <w:rsid w:val="000932ED"/>
    <w:rsid w:val="00093423"/>
    <w:rsid w:val="000935B4"/>
    <w:rsid w:val="000939D0"/>
    <w:rsid w:val="00093BBD"/>
    <w:rsid w:val="000942C8"/>
    <w:rsid w:val="000943FF"/>
    <w:rsid w:val="000949F5"/>
    <w:rsid w:val="00095343"/>
    <w:rsid w:val="000955C7"/>
    <w:rsid w:val="00095D1E"/>
    <w:rsid w:val="00095D9D"/>
    <w:rsid w:val="00095EC1"/>
    <w:rsid w:val="0009631C"/>
    <w:rsid w:val="000963F6"/>
    <w:rsid w:val="0009649F"/>
    <w:rsid w:val="000965E2"/>
    <w:rsid w:val="000969F4"/>
    <w:rsid w:val="00097455"/>
    <w:rsid w:val="000978C5"/>
    <w:rsid w:val="000979A2"/>
    <w:rsid w:val="000A01A4"/>
    <w:rsid w:val="000A0757"/>
    <w:rsid w:val="000A08C9"/>
    <w:rsid w:val="000A0C1A"/>
    <w:rsid w:val="000A115D"/>
    <w:rsid w:val="000A15E8"/>
    <w:rsid w:val="000A191B"/>
    <w:rsid w:val="000A19C4"/>
    <w:rsid w:val="000A1A6C"/>
    <w:rsid w:val="000A1AE0"/>
    <w:rsid w:val="000A1D21"/>
    <w:rsid w:val="000A1DFE"/>
    <w:rsid w:val="000A1FB0"/>
    <w:rsid w:val="000A20AF"/>
    <w:rsid w:val="000A2195"/>
    <w:rsid w:val="000A2236"/>
    <w:rsid w:val="000A249C"/>
    <w:rsid w:val="000A26F0"/>
    <w:rsid w:val="000A27BB"/>
    <w:rsid w:val="000A2A70"/>
    <w:rsid w:val="000A3131"/>
    <w:rsid w:val="000A3756"/>
    <w:rsid w:val="000A377F"/>
    <w:rsid w:val="000A3BEB"/>
    <w:rsid w:val="000A421F"/>
    <w:rsid w:val="000A42DD"/>
    <w:rsid w:val="000A4607"/>
    <w:rsid w:val="000A4642"/>
    <w:rsid w:val="000A47AF"/>
    <w:rsid w:val="000A4ACB"/>
    <w:rsid w:val="000A4B22"/>
    <w:rsid w:val="000A4BB4"/>
    <w:rsid w:val="000A4F10"/>
    <w:rsid w:val="000A5110"/>
    <w:rsid w:val="000A522C"/>
    <w:rsid w:val="000A54C0"/>
    <w:rsid w:val="000A5827"/>
    <w:rsid w:val="000A5DDF"/>
    <w:rsid w:val="000A63EF"/>
    <w:rsid w:val="000A67E5"/>
    <w:rsid w:val="000A6DA8"/>
    <w:rsid w:val="000A792A"/>
    <w:rsid w:val="000A7D3D"/>
    <w:rsid w:val="000A7E64"/>
    <w:rsid w:val="000A7F7E"/>
    <w:rsid w:val="000B018A"/>
    <w:rsid w:val="000B02EC"/>
    <w:rsid w:val="000B0306"/>
    <w:rsid w:val="000B0FA6"/>
    <w:rsid w:val="000B0FCA"/>
    <w:rsid w:val="000B0FFE"/>
    <w:rsid w:val="000B1045"/>
    <w:rsid w:val="000B10A4"/>
    <w:rsid w:val="000B14FB"/>
    <w:rsid w:val="000B15B6"/>
    <w:rsid w:val="000B1760"/>
    <w:rsid w:val="000B1B9A"/>
    <w:rsid w:val="000B1F48"/>
    <w:rsid w:val="000B20DD"/>
    <w:rsid w:val="000B23B7"/>
    <w:rsid w:val="000B2402"/>
    <w:rsid w:val="000B2847"/>
    <w:rsid w:val="000B2FFE"/>
    <w:rsid w:val="000B30C6"/>
    <w:rsid w:val="000B32D0"/>
    <w:rsid w:val="000B391F"/>
    <w:rsid w:val="000B3A89"/>
    <w:rsid w:val="000B3C0C"/>
    <w:rsid w:val="000B3E24"/>
    <w:rsid w:val="000B43DB"/>
    <w:rsid w:val="000B52D7"/>
    <w:rsid w:val="000B6021"/>
    <w:rsid w:val="000B61C2"/>
    <w:rsid w:val="000B684C"/>
    <w:rsid w:val="000B6E79"/>
    <w:rsid w:val="000B6EC3"/>
    <w:rsid w:val="000B6FC3"/>
    <w:rsid w:val="000B70C9"/>
    <w:rsid w:val="000B74F8"/>
    <w:rsid w:val="000B7960"/>
    <w:rsid w:val="000B7DAD"/>
    <w:rsid w:val="000B7F7F"/>
    <w:rsid w:val="000C006B"/>
    <w:rsid w:val="000C006F"/>
    <w:rsid w:val="000C02EB"/>
    <w:rsid w:val="000C0781"/>
    <w:rsid w:val="000C0BB0"/>
    <w:rsid w:val="000C1AB1"/>
    <w:rsid w:val="000C1BBC"/>
    <w:rsid w:val="000C2C14"/>
    <w:rsid w:val="000C2CAC"/>
    <w:rsid w:val="000C2F0D"/>
    <w:rsid w:val="000C3178"/>
    <w:rsid w:val="000C336D"/>
    <w:rsid w:val="000C3411"/>
    <w:rsid w:val="000C371C"/>
    <w:rsid w:val="000C3958"/>
    <w:rsid w:val="000C3C07"/>
    <w:rsid w:val="000C3EBA"/>
    <w:rsid w:val="000C43E2"/>
    <w:rsid w:val="000C47D1"/>
    <w:rsid w:val="000C4F67"/>
    <w:rsid w:val="000C5282"/>
    <w:rsid w:val="000C55D2"/>
    <w:rsid w:val="000C5BFA"/>
    <w:rsid w:val="000C616A"/>
    <w:rsid w:val="000C6322"/>
    <w:rsid w:val="000C6562"/>
    <w:rsid w:val="000C65E7"/>
    <w:rsid w:val="000C6639"/>
    <w:rsid w:val="000C6B58"/>
    <w:rsid w:val="000C6B73"/>
    <w:rsid w:val="000C723B"/>
    <w:rsid w:val="000C7627"/>
    <w:rsid w:val="000C7990"/>
    <w:rsid w:val="000C7A19"/>
    <w:rsid w:val="000C7C84"/>
    <w:rsid w:val="000C7EF7"/>
    <w:rsid w:val="000D0290"/>
    <w:rsid w:val="000D02EC"/>
    <w:rsid w:val="000D037F"/>
    <w:rsid w:val="000D0392"/>
    <w:rsid w:val="000D084E"/>
    <w:rsid w:val="000D120C"/>
    <w:rsid w:val="000D16A2"/>
    <w:rsid w:val="000D1A46"/>
    <w:rsid w:val="000D1BD2"/>
    <w:rsid w:val="000D1CBB"/>
    <w:rsid w:val="000D1E51"/>
    <w:rsid w:val="000D271A"/>
    <w:rsid w:val="000D29CD"/>
    <w:rsid w:val="000D2A1E"/>
    <w:rsid w:val="000D2DD1"/>
    <w:rsid w:val="000D3202"/>
    <w:rsid w:val="000D3306"/>
    <w:rsid w:val="000D33EF"/>
    <w:rsid w:val="000D3548"/>
    <w:rsid w:val="000D36D4"/>
    <w:rsid w:val="000D38CF"/>
    <w:rsid w:val="000D39B7"/>
    <w:rsid w:val="000D41F8"/>
    <w:rsid w:val="000D47B7"/>
    <w:rsid w:val="000D48D8"/>
    <w:rsid w:val="000D4952"/>
    <w:rsid w:val="000D4D28"/>
    <w:rsid w:val="000D4DE6"/>
    <w:rsid w:val="000D503E"/>
    <w:rsid w:val="000D5442"/>
    <w:rsid w:val="000D6134"/>
    <w:rsid w:val="000D650A"/>
    <w:rsid w:val="000D687C"/>
    <w:rsid w:val="000D6993"/>
    <w:rsid w:val="000D6BE7"/>
    <w:rsid w:val="000D6F2C"/>
    <w:rsid w:val="000D7093"/>
    <w:rsid w:val="000D71D6"/>
    <w:rsid w:val="000D71FC"/>
    <w:rsid w:val="000D722B"/>
    <w:rsid w:val="000D73B1"/>
    <w:rsid w:val="000D7448"/>
    <w:rsid w:val="000D7755"/>
    <w:rsid w:val="000D7B9C"/>
    <w:rsid w:val="000D7C5A"/>
    <w:rsid w:val="000E0AD6"/>
    <w:rsid w:val="000E0ADC"/>
    <w:rsid w:val="000E0B03"/>
    <w:rsid w:val="000E0B65"/>
    <w:rsid w:val="000E0C81"/>
    <w:rsid w:val="000E0D50"/>
    <w:rsid w:val="000E0ECB"/>
    <w:rsid w:val="000E178C"/>
    <w:rsid w:val="000E17E1"/>
    <w:rsid w:val="000E1815"/>
    <w:rsid w:val="000E1A37"/>
    <w:rsid w:val="000E1C00"/>
    <w:rsid w:val="000E203D"/>
    <w:rsid w:val="000E25CF"/>
    <w:rsid w:val="000E333F"/>
    <w:rsid w:val="000E351A"/>
    <w:rsid w:val="000E35A3"/>
    <w:rsid w:val="000E3653"/>
    <w:rsid w:val="000E37DC"/>
    <w:rsid w:val="000E3DBE"/>
    <w:rsid w:val="000E404D"/>
    <w:rsid w:val="000E40C6"/>
    <w:rsid w:val="000E425B"/>
    <w:rsid w:val="000E5186"/>
    <w:rsid w:val="000E5964"/>
    <w:rsid w:val="000E5BB6"/>
    <w:rsid w:val="000E5DAC"/>
    <w:rsid w:val="000E5ED9"/>
    <w:rsid w:val="000E621D"/>
    <w:rsid w:val="000E64EA"/>
    <w:rsid w:val="000E6D40"/>
    <w:rsid w:val="000E6F70"/>
    <w:rsid w:val="000E777B"/>
    <w:rsid w:val="000E7F44"/>
    <w:rsid w:val="000F0328"/>
    <w:rsid w:val="000F0344"/>
    <w:rsid w:val="000F0B2D"/>
    <w:rsid w:val="000F1EA0"/>
    <w:rsid w:val="000F216A"/>
    <w:rsid w:val="000F21DC"/>
    <w:rsid w:val="000F24DD"/>
    <w:rsid w:val="000F264E"/>
    <w:rsid w:val="000F2855"/>
    <w:rsid w:val="000F285D"/>
    <w:rsid w:val="000F2FBB"/>
    <w:rsid w:val="000F309C"/>
    <w:rsid w:val="000F3420"/>
    <w:rsid w:val="000F342B"/>
    <w:rsid w:val="000F36CA"/>
    <w:rsid w:val="000F3BDE"/>
    <w:rsid w:val="000F3F06"/>
    <w:rsid w:val="000F4146"/>
    <w:rsid w:val="000F419F"/>
    <w:rsid w:val="000F4CD8"/>
    <w:rsid w:val="000F530C"/>
    <w:rsid w:val="000F5372"/>
    <w:rsid w:val="000F5A4F"/>
    <w:rsid w:val="000F5F87"/>
    <w:rsid w:val="000F6049"/>
    <w:rsid w:val="000F67F8"/>
    <w:rsid w:val="000F6853"/>
    <w:rsid w:val="000F6E9C"/>
    <w:rsid w:val="000F702A"/>
    <w:rsid w:val="000F717D"/>
    <w:rsid w:val="000F727E"/>
    <w:rsid w:val="000F73B8"/>
    <w:rsid w:val="000F76A1"/>
    <w:rsid w:val="000F7A41"/>
    <w:rsid w:val="000F7BF8"/>
    <w:rsid w:val="00100665"/>
    <w:rsid w:val="00100C7B"/>
    <w:rsid w:val="00100D44"/>
    <w:rsid w:val="001011CA"/>
    <w:rsid w:val="00101938"/>
    <w:rsid w:val="00101D6C"/>
    <w:rsid w:val="00101DAD"/>
    <w:rsid w:val="00102024"/>
    <w:rsid w:val="0010242C"/>
    <w:rsid w:val="00102A78"/>
    <w:rsid w:val="00103308"/>
    <w:rsid w:val="00103BDB"/>
    <w:rsid w:val="00103C84"/>
    <w:rsid w:val="001042D5"/>
    <w:rsid w:val="0010442F"/>
    <w:rsid w:val="001044C6"/>
    <w:rsid w:val="001045CC"/>
    <w:rsid w:val="00104778"/>
    <w:rsid w:val="001049A4"/>
    <w:rsid w:val="00104A60"/>
    <w:rsid w:val="00104D50"/>
    <w:rsid w:val="00104E60"/>
    <w:rsid w:val="001051D5"/>
    <w:rsid w:val="001058CB"/>
    <w:rsid w:val="00105C8D"/>
    <w:rsid w:val="00105F57"/>
    <w:rsid w:val="00106459"/>
    <w:rsid w:val="00106567"/>
    <w:rsid w:val="00106B1D"/>
    <w:rsid w:val="00106E5E"/>
    <w:rsid w:val="00106F2D"/>
    <w:rsid w:val="001071FD"/>
    <w:rsid w:val="00107513"/>
    <w:rsid w:val="00107636"/>
    <w:rsid w:val="0010764E"/>
    <w:rsid w:val="00107996"/>
    <w:rsid w:val="00107BD7"/>
    <w:rsid w:val="00107E30"/>
    <w:rsid w:val="0011015D"/>
    <w:rsid w:val="00110238"/>
    <w:rsid w:val="00110393"/>
    <w:rsid w:val="00110627"/>
    <w:rsid w:val="00110A25"/>
    <w:rsid w:val="001118D7"/>
    <w:rsid w:val="00111BB4"/>
    <w:rsid w:val="00111E8B"/>
    <w:rsid w:val="00112998"/>
    <w:rsid w:val="00112A47"/>
    <w:rsid w:val="0011338B"/>
    <w:rsid w:val="001134F2"/>
    <w:rsid w:val="00113B7D"/>
    <w:rsid w:val="00114297"/>
    <w:rsid w:val="00114321"/>
    <w:rsid w:val="0011458E"/>
    <w:rsid w:val="00114709"/>
    <w:rsid w:val="00114AF9"/>
    <w:rsid w:val="00114B17"/>
    <w:rsid w:val="001152B3"/>
    <w:rsid w:val="001152DD"/>
    <w:rsid w:val="00115594"/>
    <w:rsid w:val="001159E4"/>
    <w:rsid w:val="00115A6A"/>
    <w:rsid w:val="00115E99"/>
    <w:rsid w:val="0011689B"/>
    <w:rsid w:val="001168E1"/>
    <w:rsid w:val="00116C9B"/>
    <w:rsid w:val="00116DE0"/>
    <w:rsid w:val="00117025"/>
    <w:rsid w:val="0011737D"/>
    <w:rsid w:val="00117607"/>
    <w:rsid w:val="00117D32"/>
    <w:rsid w:val="001204FF"/>
    <w:rsid w:val="001207FF"/>
    <w:rsid w:val="00120B61"/>
    <w:rsid w:val="0012106B"/>
    <w:rsid w:val="00121BA6"/>
    <w:rsid w:val="001221DA"/>
    <w:rsid w:val="00122231"/>
    <w:rsid w:val="001222BE"/>
    <w:rsid w:val="00122339"/>
    <w:rsid w:val="00122429"/>
    <w:rsid w:val="0012252A"/>
    <w:rsid w:val="00122F25"/>
    <w:rsid w:val="00123487"/>
    <w:rsid w:val="00123812"/>
    <w:rsid w:val="001239CE"/>
    <w:rsid w:val="001239D9"/>
    <w:rsid w:val="00123E17"/>
    <w:rsid w:val="00124841"/>
    <w:rsid w:val="001249A7"/>
    <w:rsid w:val="00124A57"/>
    <w:rsid w:val="00124AAB"/>
    <w:rsid w:val="00124BE3"/>
    <w:rsid w:val="00125357"/>
    <w:rsid w:val="0012538E"/>
    <w:rsid w:val="00125424"/>
    <w:rsid w:val="001254C8"/>
    <w:rsid w:val="00125588"/>
    <w:rsid w:val="001258D6"/>
    <w:rsid w:val="001258DE"/>
    <w:rsid w:val="001258F5"/>
    <w:rsid w:val="00125BD6"/>
    <w:rsid w:val="00125C03"/>
    <w:rsid w:val="00125CB3"/>
    <w:rsid w:val="00125F85"/>
    <w:rsid w:val="00125FF3"/>
    <w:rsid w:val="0012602F"/>
    <w:rsid w:val="001260A1"/>
    <w:rsid w:val="0012654F"/>
    <w:rsid w:val="00126BEF"/>
    <w:rsid w:val="00126EC1"/>
    <w:rsid w:val="00126F7A"/>
    <w:rsid w:val="00127EE2"/>
    <w:rsid w:val="00130007"/>
    <w:rsid w:val="0013012D"/>
    <w:rsid w:val="00130230"/>
    <w:rsid w:val="001307BD"/>
    <w:rsid w:val="0013087C"/>
    <w:rsid w:val="00130CA6"/>
    <w:rsid w:val="00130E6A"/>
    <w:rsid w:val="001316D2"/>
    <w:rsid w:val="0013192B"/>
    <w:rsid w:val="001325D4"/>
    <w:rsid w:val="00132AF1"/>
    <w:rsid w:val="00132DC6"/>
    <w:rsid w:val="001330BF"/>
    <w:rsid w:val="0013312C"/>
    <w:rsid w:val="00133340"/>
    <w:rsid w:val="00133542"/>
    <w:rsid w:val="0013382F"/>
    <w:rsid w:val="001338AD"/>
    <w:rsid w:val="001342AB"/>
    <w:rsid w:val="00134990"/>
    <w:rsid w:val="00134B06"/>
    <w:rsid w:val="00134BED"/>
    <w:rsid w:val="001351A3"/>
    <w:rsid w:val="001351E0"/>
    <w:rsid w:val="001356E2"/>
    <w:rsid w:val="001357A9"/>
    <w:rsid w:val="00135946"/>
    <w:rsid w:val="001359A7"/>
    <w:rsid w:val="00136451"/>
    <w:rsid w:val="00136FA3"/>
    <w:rsid w:val="001373FD"/>
    <w:rsid w:val="0013771C"/>
    <w:rsid w:val="001377AA"/>
    <w:rsid w:val="0013794F"/>
    <w:rsid w:val="001379DD"/>
    <w:rsid w:val="00137A68"/>
    <w:rsid w:val="00137D7D"/>
    <w:rsid w:val="00137D95"/>
    <w:rsid w:val="0014053C"/>
    <w:rsid w:val="00140F02"/>
    <w:rsid w:val="00141062"/>
    <w:rsid w:val="00141406"/>
    <w:rsid w:val="001416B4"/>
    <w:rsid w:val="00141B64"/>
    <w:rsid w:val="00141DC3"/>
    <w:rsid w:val="00141E35"/>
    <w:rsid w:val="00142137"/>
    <w:rsid w:val="001429F6"/>
    <w:rsid w:val="00142D6E"/>
    <w:rsid w:val="00143A27"/>
    <w:rsid w:val="00143E1D"/>
    <w:rsid w:val="0014423B"/>
    <w:rsid w:val="00145312"/>
    <w:rsid w:val="001454B8"/>
    <w:rsid w:val="00145D39"/>
    <w:rsid w:val="00145FED"/>
    <w:rsid w:val="00146011"/>
    <w:rsid w:val="0014622B"/>
    <w:rsid w:val="00146322"/>
    <w:rsid w:val="00146792"/>
    <w:rsid w:val="00146E3C"/>
    <w:rsid w:val="00147596"/>
    <w:rsid w:val="00147634"/>
    <w:rsid w:val="00147702"/>
    <w:rsid w:val="00147E9B"/>
    <w:rsid w:val="00150605"/>
    <w:rsid w:val="0015060A"/>
    <w:rsid w:val="001507B6"/>
    <w:rsid w:val="0015158A"/>
    <w:rsid w:val="001516D3"/>
    <w:rsid w:val="00151BF2"/>
    <w:rsid w:val="00151DD7"/>
    <w:rsid w:val="00151FB7"/>
    <w:rsid w:val="001520B9"/>
    <w:rsid w:val="00152114"/>
    <w:rsid w:val="0015239C"/>
    <w:rsid w:val="00152A22"/>
    <w:rsid w:val="00152AB6"/>
    <w:rsid w:val="00153204"/>
    <w:rsid w:val="001533C5"/>
    <w:rsid w:val="00153925"/>
    <w:rsid w:val="00153A4B"/>
    <w:rsid w:val="00153D25"/>
    <w:rsid w:val="00153DC6"/>
    <w:rsid w:val="00153E07"/>
    <w:rsid w:val="00153F78"/>
    <w:rsid w:val="00154815"/>
    <w:rsid w:val="0015485D"/>
    <w:rsid w:val="00154936"/>
    <w:rsid w:val="00154F00"/>
    <w:rsid w:val="0015530E"/>
    <w:rsid w:val="00155ACF"/>
    <w:rsid w:val="00155E52"/>
    <w:rsid w:val="0015650A"/>
    <w:rsid w:val="00156D22"/>
    <w:rsid w:val="00156FD1"/>
    <w:rsid w:val="00157096"/>
    <w:rsid w:val="001574BD"/>
    <w:rsid w:val="00157F69"/>
    <w:rsid w:val="00161091"/>
    <w:rsid w:val="00161450"/>
    <w:rsid w:val="0016154A"/>
    <w:rsid w:val="001620FA"/>
    <w:rsid w:val="0016210D"/>
    <w:rsid w:val="001626E5"/>
    <w:rsid w:val="001629FD"/>
    <w:rsid w:val="00162BD3"/>
    <w:rsid w:val="00163295"/>
    <w:rsid w:val="00163528"/>
    <w:rsid w:val="00163828"/>
    <w:rsid w:val="001638D8"/>
    <w:rsid w:val="00163A6E"/>
    <w:rsid w:val="00163BEF"/>
    <w:rsid w:val="00164296"/>
    <w:rsid w:val="00164761"/>
    <w:rsid w:val="00164DEA"/>
    <w:rsid w:val="00164FC8"/>
    <w:rsid w:val="00165702"/>
    <w:rsid w:val="00165923"/>
    <w:rsid w:val="001659AD"/>
    <w:rsid w:val="00165A42"/>
    <w:rsid w:val="00165E90"/>
    <w:rsid w:val="00166195"/>
    <w:rsid w:val="00166282"/>
    <w:rsid w:val="001665B4"/>
    <w:rsid w:val="00166CEB"/>
    <w:rsid w:val="001670FC"/>
    <w:rsid w:val="001678B5"/>
    <w:rsid w:val="00167CFD"/>
    <w:rsid w:val="00167FA5"/>
    <w:rsid w:val="00167FEF"/>
    <w:rsid w:val="00170011"/>
    <w:rsid w:val="00170413"/>
    <w:rsid w:val="0017068B"/>
    <w:rsid w:val="0017074C"/>
    <w:rsid w:val="00170951"/>
    <w:rsid w:val="00170CD9"/>
    <w:rsid w:val="00171663"/>
    <w:rsid w:val="0017199B"/>
    <w:rsid w:val="00171A0A"/>
    <w:rsid w:val="00171B74"/>
    <w:rsid w:val="00171DFD"/>
    <w:rsid w:val="00172329"/>
    <w:rsid w:val="001723CB"/>
    <w:rsid w:val="0017256F"/>
    <w:rsid w:val="00172A1B"/>
    <w:rsid w:val="00172AE1"/>
    <w:rsid w:val="00173037"/>
    <w:rsid w:val="00173622"/>
    <w:rsid w:val="00173869"/>
    <w:rsid w:val="0017395C"/>
    <w:rsid w:val="00173ADD"/>
    <w:rsid w:val="00173CC1"/>
    <w:rsid w:val="00173CC8"/>
    <w:rsid w:val="00173D73"/>
    <w:rsid w:val="00174486"/>
    <w:rsid w:val="001752B9"/>
    <w:rsid w:val="001753C8"/>
    <w:rsid w:val="0017557E"/>
    <w:rsid w:val="0017566A"/>
    <w:rsid w:val="00175A93"/>
    <w:rsid w:val="001760DA"/>
    <w:rsid w:val="00176128"/>
    <w:rsid w:val="001761C1"/>
    <w:rsid w:val="00176205"/>
    <w:rsid w:val="0017621A"/>
    <w:rsid w:val="0017687A"/>
    <w:rsid w:val="00177256"/>
    <w:rsid w:val="0017785C"/>
    <w:rsid w:val="00177A70"/>
    <w:rsid w:val="00177E2A"/>
    <w:rsid w:val="00180145"/>
    <w:rsid w:val="001805BA"/>
    <w:rsid w:val="00180DA2"/>
    <w:rsid w:val="00180FEB"/>
    <w:rsid w:val="001811AD"/>
    <w:rsid w:val="001813DB"/>
    <w:rsid w:val="001814CC"/>
    <w:rsid w:val="001814E5"/>
    <w:rsid w:val="00181859"/>
    <w:rsid w:val="001818CB"/>
    <w:rsid w:val="001818E2"/>
    <w:rsid w:val="001819CC"/>
    <w:rsid w:val="00181C25"/>
    <w:rsid w:val="0018206B"/>
    <w:rsid w:val="0018217E"/>
    <w:rsid w:val="001824FD"/>
    <w:rsid w:val="00182637"/>
    <w:rsid w:val="00182AC7"/>
    <w:rsid w:val="00182D8F"/>
    <w:rsid w:val="00182DB9"/>
    <w:rsid w:val="00182E53"/>
    <w:rsid w:val="00183104"/>
    <w:rsid w:val="00183636"/>
    <w:rsid w:val="0018373F"/>
    <w:rsid w:val="00183C36"/>
    <w:rsid w:val="00184396"/>
    <w:rsid w:val="001844AC"/>
    <w:rsid w:val="00184BF6"/>
    <w:rsid w:val="00184DA5"/>
    <w:rsid w:val="0018539F"/>
    <w:rsid w:val="0018598C"/>
    <w:rsid w:val="001859BC"/>
    <w:rsid w:val="00185B99"/>
    <w:rsid w:val="00185C30"/>
    <w:rsid w:val="00185C83"/>
    <w:rsid w:val="00185E60"/>
    <w:rsid w:val="00185EBC"/>
    <w:rsid w:val="00186273"/>
    <w:rsid w:val="001864FC"/>
    <w:rsid w:val="0018667F"/>
    <w:rsid w:val="00186683"/>
    <w:rsid w:val="00186A3E"/>
    <w:rsid w:val="00186A4A"/>
    <w:rsid w:val="00186D18"/>
    <w:rsid w:val="00186F95"/>
    <w:rsid w:val="00187005"/>
    <w:rsid w:val="0018708F"/>
    <w:rsid w:val="00187324"/>
    <w:rsid w:val="001873D9"/>
    <w:rsid w:val="00187761"/>
    <w:rsid w:val="00187F79"/>
    <w:rsid w:val="0019001F"/>
    <w:rsid w:val="00190228"/>
    <w:rsid w:val="00190325"/>
    <w:rsid w:val="00190448"/>
    <w:rsid w:val="001907B7"/>
    <w:rsid w:val="00190A20"/>
    <w:rsid w:val="00190AD1"/>
    <w:rsid w:val="0019131E"/>
    <w:rsid w:val="001918FE"/>
    <w:rsid w:val="00191A2D"/>
    <w:rsid w:val="00191C1A"/>
    <w:rsid w:val="00191F4B"/>
    <w:rsid w:val="00191FA6"/>
    <w:rsid w:val="00192842"/>
    <w:rsid w:val="00192971"/>
    <w:rsid w:val="00192B78"/>
    <w:rsid w:val="00192BFB"/>
    <w:rsid w:val="00192F03"/>
    <w:rsid w:val="0019301B"/>
    <w:rsid w:val="00193567"/>
    <w:rsid w:val="001935E8"/>
    <w:rsid w:val="001937C9"/>
    <w:rsid w:val="00193CC5"/>
    <w:rsid w:val="00194671"/>
    <w:rsid w:val="001948E4"/>
    <w:rsid w:val="00194D5A"/>
    <w:rsid w:val="00194D90"/>
    <w:rsid w:val="00194EE1"/>
    <w:rsid w:val="00195F30"/>
    <w:rsid w:val="00196585"/>
    <w:rsid w:val="00196C0C"/>
    <w:rsid w:val="00196C25"/>
    <w:rsid w:val="00196C8F"/>
    <w:rsid w:val="00197677"/>
    <w:rsid w:val="00197AAD"/>
    <w:rsid w:val="00197C31"/>
    <w:rsid w:val="001A027B"/>
    <w:rsid w:val="001A0A6E"/>
    <w:rsid w:val="001A0F26"/>
    <w:rsid w:val="001A11AB"/>
    <w:rsid w:val="001A1224"/>
    <w:rsid w:val="001A12C2"/>
    <w:rsid w:val="001A168C"/>
    <w:rsid w:val="001A22B9"/>
    <w:rsid w:val="001A2442"/>
    <w:rsid w:val="001A2473"/>
    <w:rsid w:val="001A2F74"/>
    <w:rsid w:val="001A32E7"/>
    <w:rsid w:val="001A33CC"/>
    <w:rsid w:val="001A391E"/>
    <w:rsid w:val="001A3A2F"/>
    <w:rsid w:val="001A3D61"/>
    <w:rsid w:val="001A40A9"/>
    <w:rsid w:val="001A4152"/>
    <w:rsid w:val="001A457A"/>
    <w:rsid w:val="001A4CCE"/>
    <w:rsid w:val="001A5049"/>
    <w:rsid w:val="001A5109"/>
    <w:rsid w:val="001A594A"/>
    <w:rsid w:val="001A5D32"/>
    <w:rsid w:val="001A5E01"/>
    <w:rsid w:val="001A5EE7"/>
    <w:rsid w:val="001A5FFE"/>
    <w:rsid w:val="001A6504"/>
    <w:rsid w:val="001A65DB"/>
    <w:rsid w:val="001A6753"/>
    <w:rsid w:val="001A6775"/>
    <w:rsid w:val="001A6A16"/>
    <w:rsid w:val="001A6ADC"/>
    <w:rsid w:val="001A7315"/>
    <w:rsid w:val="001A74F5"/>
    <w:rsid w:val="001A7677"/>
    <w:rsid w:val="001A78DF"/>
    <w:rsid w:val="001A79C0"/>
    <w:rsid w:val="001A7E47"/>
    <w:rsid w:val="001B034F"/>
    <w:rsid w:val="001B0402"/>
    <w:rsid w:val="001B053F"/>
    <w:rsid w:val="001B09BF"/>
    <w:rsid w:val="001B0CFA"/>
    <w:rsid w:val="001B1150"/>
    <w:rsid w:val="001B1241"/>
    <w:rsid w:val="001B1523"/>
    <w:rsid w:val="001B1BF3"/>
    <w:rsid w:val="001B1DBA"/>
    <w:rsid w:val="001B1F7B"/>
    <w:rsid w:val="001B2CC4"/>
    <w:rsid w:val="001B2E17"/>
    <w:rsid w:val="001B2F81"/>
    <w:rsid w:val="001B3099"/>
    <w:rsid w:val="001B383C"/>
    <w:rsid w:val="001B3880"/>
    <w:rsid w:val="001B4156"/>
    <w:rsid w:val="001B429E"/>
    <w:rsid w:val="001B475B"/>
    <w:rsid w:val="001B49E8"/>
    <w:rsid w:val="001B4D43"/>
    <w:rsid w:val="001B4D8F"/>
    <w:rsid w:val="001B5E79"/>
    <w:rsid w:val="001B5FD1"/>
    <w:rsid w:val="001B627F"/>
    <w:rsid w:val="001B6792"/>
    <w:rsid w:val="001B69CF"/>
    <w:rsid w:val="001B6B74"/>
    <w:rsid w:val="001B6BD8"/>
    <w:rsid w:val="001B75DA"/>
    <w:rsid w:val="001B7736"/>
    <w:rsid w:val="001B7F41"/>
    <w:rsid w:val="001C01EE"/>
    <w:rsid w:val="001C02CB"/>
    <w:rsid w:val="001C0404"/>
    <w:rsid w:val="001C0BF6"/>
    <w:rsid w:val="001C1172"/>
    <w:rsid w:val="001C1575"/>
    <w:rsid w:val="001C157A"/>
    <w:rsid w:val="001C1608"/>
    <w:rsid w:val="001C1A38"/>
    <w:rsid w:val="001C212B"/>
    <w:rsid w:val="001C220E"/>
    <w:rsid w:val="001C221B"/>
    <w:rsid w:val="001C22B8"/>
    <w:rsid w:val="001C236D"/>
    <w:rsid w:val="001C24DD"/>
    <w:rsid w:val="001C2AA4"/>
    <w:rsid w:val="001C2E6E"/>
    <w:rsid w:val="001C2EC4"/>
    <w:rsid w:val="001C2FC9"/>
    <w:rsid w:val="001C3343"/>
    <w:rsid w:val="001C346F"/>
    <w:rsid w:val="001C3578"/>
    <w:rsid w:val="001C39CB"/>
    <w:rsid w:val="001C4976"/>
    <w:rsid w:val="001C4E49"/>
    <w:rsid w:val="001C50C2"/>
    <w:rsid w:val="001C5260"/>
    <w:rsid w:val="001C52C1"/>
    <w:rsid w:val="001C5C13"/>
    <w:rsid w:val="001C5D3F"/>
    <w:rsid w:val="001C6563"/>
    <w:rsid w:val="001C683E"/>
    <w:rsid w:val="001C6C08"/>
    <w:rsid w:val="001C7054"/>
    <w:rsid w:val="001C70CC"/>
    <w:rsid w:val="001C7154"/>
    <w:rsid w:val="001C783E"/>
    <w:rsid w:val="001C7C6B"/>
    <w:rsid w:val="001C7C86"/>
    <w:rsid w:val="001C7CEF"/>
    <w:rsid w:val="001C7D89"/>
    <w:rsid w:val="001C7DE6"/>
    <w:rsid w:val="001C7E4F"/>
    <w:rsid w:val="001D0067"/>
    <w:rsid w:val="001D0370"/>
    <w:rsid w:val="001D04C9"/>
    <w:rsid w:val="001D0D37"/>
    <w:rsid w:val="001D11B2"/>
    <w:rsid w:val="001D161F"/>
    <w:rsid w:val="001D177B"/>
    <w:rsid w:val="001D17AD"/>
    <w:rsid w:val="001D20F9"/>
    <w:rsid w:val="001D2B3F"/>
    <w:rsid w:val="001D2CFF"/>
    <w:rsid w:val="001D2F2A"/>
    <w:rsid w:val="001D3171"/>
    <w:rsid w:val="001D31FB"/>
    <w:rsid w:val="001D3632"/>
    <w:rsid w:val="001D367D"/>
    <w:rsid w:val="001D3B57"/>
    <w:rsid w:val="001D410E"/>
    <w:rsid w:val="001D4119"/>
    <w:rsid w:val="001D451A"/>
    <w:rsid w:val="001D4543"/>
    <w:rsid w:val="001D48B1"/>
    <w:rsid w:val="001D49CD"/>
    <w:rsid w:val="001D4AA2"/>
    <w:rsid w:val="001D4AE4"/>
    <w:rsid w:val="001D4CCC"/>
    <w:rsid w:val="001D541D"/>
    <w:rsid w:val="001D5E46"/>
    <w:rsid w:val="001D6115"/>
    <w:rsid w:val="001D65FC"/>
    <w:rsid w:val="001D67D2"/>
    <w:rsid w:val="001D68C9"/>
    <w:rsid w:val="001D6948"/>
    <w:rsid w:val="001D69E3"/>
    <w:rsid w:val="001D6B99"/>
    <w:rsid w:val="001D7266"/>
    <w:rsid w:val="001D760A"/>
    <w:rsid w:val="001D76D6"/>
    <w:rsid w:val="001D77C8"/>
    <w:rsid w:val="001D78A9"/>
    <w:rsid w:val="001D7BE3"/>
    <w:rsid w:val="001D7DA6"/>
    <w:rsid w:val="001E04E8"/>
    <w:rsid w:val="001E08EF"/>
    <w:rsid w:val="001E0CB6"/>
    <w:rsid w:val="001E0E63"/>
    <w:rsid w:val="001E0FC7"/>
    <w:rsid w:val="001E11D4"/>
    <w:rsid w:val="001E144F"/>
    <w:rsid w:val="001E1F7C"/>
    <w:rsid w:val="001E22C3"/>
    <w:rsid w:val="001E242D"/>
    <w:rsid w:val="001E2453"/>
    <w:rsid w:val="001E258A"/>
    <w:rsid w:val="001E2D3F"/>
    <w:rsid w:val="001E2E5C"/>
    <w:rsid w:val="001E2F5C"/>
    <w:rsid w:val="001E300D"/>
    <w:rsid w:val="001E3041"/>
    <w:rsid w:val="001E33ED"/>
    <w:rsid w:val="001E35AB"/>
    <w:rsid w:val="001E375D"/>
    <w:rsid w:val="001E3973"/>
    <w:rsid w:val="001E3F64"/>
    <w:rsid w:val="001E4039"/>
    <w:rsid w:val="001E481F"/>
    <w:rsid w:val="001E4968"/>
    <w:rsid w:val="001E4ABA"/>
    <w:rsid w:val="001E4BD1"/>
    <w:rsid w:val="001E4EDC"/>
    <w:rsid w:val="001E4F12"/>
    <w:rsid w:val="001E5101"/>
    <w:rsid w:val="001E540B"/>
    <w:rsid w:val="001E5B52"/>
    <w:rsid w:val="001E6574"/>
    <w:rsid w:val="001E678E"/>
    <w:rsid w:val="001E684B"/>
    <w:rsid w:val="001E6D09"/>
    <w:rsid w:val="001E7037"/>
    <w:rsid w:val="001E7537"/>
    <w:rsid w:val="001E7838"/>
    <w:rsid w:val="001E79FB"/>
    <w:rsid w:val="001E7C60"/>
    <w:rsid w:val="001E7D1B"/>
    <w:rsid w:val="001F0296"/>
    <w:rsid w:val="001F05B3"/>
    <w:rsid w:val="001F067E"/>
    <w:rsid w:val="001F0B82"/>
    <w:rsid w:val="001F0C29"/>
    <w:rsid w:val="001F0E7D"/>
    <w:rsid w:val="001F12B1"/>
    <w:rsid w:val="001F1568"/>
    <w:rsid w:val="001F157A"/>
    <w:rsid w:val="001F16A1"/>
    <w:rsid w:val="001F1926"/>
    <w:rsid w:val="001F1F2E"/>
    <w:rsid w:val="001F23B3"/>
    <w:rsid w:val="001F23EC"/>
    <w:rsid w:val="001F244E"/>
    <w:rsid w:val="001F31EF"/>
    <w:rsid w:val="001F3745"/>
    <w:rsid w:val="001F3B51"/>
    <w:rsid w:val="001F4285"/>
    <w:rsid w:val="001F42D9"/>
    <w:rsid w:val="001F4303"/>
    <w:rsid w:val="001F4975"/>
    <w:rsid w:val="001F4D8A"/>
    <w:rsid w:val="001F4F99"/>
    <w:rsid w:val="001F5168"/>
    <w:rsid w:val="001F51E7"/>
    <w:rsid w:val="001F5245"/>
    <w:rsid w:val="001F5298"/>
    <w:rsid w:val="001F59AD"/>
    <w:rsid w:val="001F5D8F"/>
    <w:rsid w:val="001F6099"/>
    <w:rsid w:val="001F611D"/>
    <w:rsid w:val="001F61A3"/>
    <w:rsid w:val="001F61BA"/>
    <w:rsid w:val="001F6309"/>
    <w:rsid w:val="001F6368"/>
    <w:rsid w:val="001F6419"/>
    <w:rsid w:val="001F65B1"/>
    <w:rsid w:val="001F68BE"/>
    <w:rsid w:val="001F68FE"/>
    <w:rsid w:val="001F6ACC"/>
    <w:rsid w:val="001F7185"/>
    <w:rsid w:val="001F729E"/>
    <w:rsid w:val="001F7832"/>
    <w:rsid w:val="001F78B3"/>
    <w:rsid w:val="001F7BB1"/>
    <w:rsid w:val="001F7F6A"/>
    <w:rsid w:val="001F7FE5"/>
    <w:rsid w:val="0020014E"/>
    <w:rsid w:val="00200225"/>
    <w:rsid w:val="00200322"/>
    <w:rsid w:val="0020045F"/>
    <w:rsid w:val="002005EE"/>
    <w:rsid w:val="00200634"/>
    <w:rsid w:val="002007AE"/>
    <w:rsid w:val="002008E1"/>
    <w:rsid w:val="00200A42"/>
    <w:rsid w:val="00200D51"/>
    <w:rsid w:val="00201893"/>
    <w:rsid w:val="00201E65"/>
    <w:rsid w:val="00202064"/>
    <w:rsid w:val="00202350"/>
    <w:rsid w:val="00202A3E"/>
    <w:rsid w:val="00202A4E"/>
    <w:rsid w:val="00202BA5"/>
    <w:rsid w:val="00202E40"/>
    <w:rsid w:val="0020325E"/>
    <w:rsid w:val="00203280"/>
    <w:rsid w:val="00203356"/>
    <w:rsid w:val="002034A9"/>
    <w:rsid w:val="00203761"/>
    <w:rsid w:val="00203A34"/>
    <w:rsid w:val="0020402C"/>
    <w:rsid w:val="00204270"/>
    <w:rsid w:val="00204464"/>
    <w:rsid w:val="0020458F"/>
    <w:rsid w:val="00204A6A"/>
    <w:rsid w:val="00204B45"/>
    <w:rsid w:val="002050D0"/>
    <w:rsid w:val="00205115"/>
    <w:rsid w:val="00205231"/>
    <w:rsid w:val="00205C65"/>
    <w:rsid w:val="002062DC"/>
    <w:rsid w:val="00206AAD"/>
    <w:rsid w:val="00206B7F"/>
    <w:rsid w:val="00206E6F"/>
    <w:rsid w:val="00206EA4"/>
    <w:rsid w:val="0020727F"/>
    <w:rsid w:val="0020767B"/>
    <w:rsid w:val="002076B4"/>
    <w:rsid w:val="002078D0"/>
    <w:rsid w:val="00207A4F"/>
    <w:rsid w:val="00207AE4"/>
    <w:rsid w:val="00210244"/>
    <w:rsid w:val="0021057C"/>
    <w:rsid w:val="00210600"/>
    <w:rsid w:val="00210B41"/>
    <w:rsid w:val="00210EF8"/>
    <w:rsid w:val="00211052"/>
    <w:rsid w:val="00211247"/>
    <w:rsid w:val="00211A77"/>
    <w:rsid w:val="00211B40"/>
    <w:rsid w:val="00211BBA"/>
    <w:rsid w:val="00211F75"/>
    <w:rsid w:val="00212172"/>
    <w:rsid w:val="0021253F"/>
    <w:rsid w:val="00212646"/>
    <w:rsid w:val="002126B5"/>
    <w:rsid w:val="0021295F"/>
    <w:rsid w:val="00212B7B"/>
    <w:rsid w:val="00213BAF"/>
    <w:rsid w:val="00213DA1"/>
    <w:rsid w:val="00214018"/>
    <w:rsid w:val="0021414F"/>
    <w:rsid w:val="002142E4"/>
    <w:rsid w:val="00214987"/>
    <w:rsid w:val="00214A7D"/>
    <w:rsid w:val="00214BFC"/>
    <w:rsid w:val="00214DCE"/>
    <w:rsid w:val="00214EB0"/>
    <w:rsid w:val="0021512B"/>
    <w:rsid w:val="002158BA"/>
    <w:rsid w:val="00215F73"/>
    <w:rsid w:val="0021639C"/>
    <w:rsid w:val="00216623"/>
    <w:rsid w:val="002166A9"/>
    <w:rsid w:val="00217060"/>
    <w:rsid w:val="00217172"/>
    <w:rsid w:val="002174B2"/>
    <w:rsid w:val="00217715"/>
    <w:rsid w:val="00217B57"/>
    <w:rsid w:val="00217FC0"/>
    <w:rsid w:val="002200C7"/>
    <w:rsid w:val="0022041B"/>
    <w:rsid w:val="00220AD6"/>
    <w:rsid w:val="00221085"/>
    <w:rsid w:val="00221573"/>
    <w:rsid w:val="00221B32"/>
    <w:rsid w:val="00221C14"/>
    <w:rsid w:val="00222A80"/>
    <w:rsid w:val="00222C17"/>
    <w:rsid w:val="00222C5C"/>
    <w:rsid w:val="00223B03"/>
    <w:rsid w:val="00223C2E"/>
    <w:rsid w:val="00223DB4"/>
    <w:rsid w:val="00223E41"/>
    <w:rsid w:val="00223F1F"/>
    <w:rsid w:val="00224049"/>
    <w:rsid w:val="0022405F"/>
    <w:rsid w:val="00224859"/>
    <w:rsid w:val="0022488F"/>
    <w:rsid w:val="002252CC"/>
    <w:rsid w:val="0022539E"/>
    <w:rsid w:val="00225C70"/>
    <w:rsid w:val="00225C7C"/>
    <w:rsid w:val="00225E9E"/>
    <w:rsid w:val="00226624"/>
    <w:rsid w:val="00226C03"/>
    <w:rsid w:val="002272F6"/>
    <w:rsid w:val="002274D1"/>
    <w:rsid w:val="00227A06"/>
    <w:rsid w:val="002300EC"/>
    <w:rsid w:val="002307B0"/>
    <w:rsid w:val="00230870"/>
    <w:rsid w:val="002313D4"/>
    <w:rsid w:val="002314CF"/>
    <w:rsid w:val="00231636"/>
    <w:rsid w:val="002319D1"/>
    <w:rsid w:val="00232084"/>
    <w:rsid w:val="0023211E"/>
    <w:rsid w:val="002324DA"/>
    <w:rsid w:val="0023297C"/>
    <w:rsid w:val="00232B31"/>
    <w:rsid w:val="00233301"/>
    <w:rsid w:val="002333E7"/>
    <w:rsid w:val="00233EC6"/>
    <w:rsid w:val="0023403C"/>
    <w:rsid w:val="00234151"/>
    <w:rsid w:val="002342E2"/>
    <w:rsid w:val="002344BC"/>
    <w:rsid w:val="002346D3"/>
    <w:rsid w:val="0023491F"/>
    <w:rsid w:val="00234C4D"/>
    <w:rsid w:val="00234F7F"/>
    <w:rsid w:val="00235161"/>
    <w:rsid w:val="0023547D"/>
    <w:rsid w:val="0023614F"/>
    <w:rsid w:val="00236211"/>
    <w:rsid w:val="00236D2D"/>
    <w:rsid w:val="00236D92"/>
    <w:rsid w:val="00237C98"/>
    <w:rsid w:val="00240277"/>
    <w:rsid w:val="00240682"/>
    <w:rsid w:val="0024077A"/>
    <w:rsid w:val="0024086C"/>
    <w:rsid w:val="002408F2"/>
    <w:rsid w:val="002409BE"/>
    <w:rsid w:val="00240D66"/>
    <w:rsid w:val="002410F0"/>
    <w:rsid w:val="002412C7"/>
    <w:rsid w:val="0024150C"/>
    <w:rsid w:val="00241663"/>
    <w:rsid w:val="00241D7C"/>
    <w:rsid w:val="002421AE"/>
    <w:rsid w:val="00242782"/>
    <w:rsid w:val="002427C2"/>
    <w:rsid w:val="002428CD"/>
    <w:rsid w:val="00242E53"/>
    <w:rsid w:val="00242E6B"/>
    <w:rsid w:val="002434D1"/>
    <w:rsid w:val="0024382A"/>
    <w:rsid w:val="002439F1"/>
    <w:rsid w:val="00243F05"/>
    <w:rsid w:val="00243F08"/>
    <w:rsid w:val="0024437E"/>
    <w:rsid w:val="00244D5F"/>
    <w:rsid w:val="00245020"/>
    <w:rsid w:val="002451CA"/>
    <w:rsid w:val="00245414"/>
    <w:rsid w:val="002458C4"/>
    <w:rsid w:val="00245F6F"/>
    <w:rsid w:val="00245F8B"/>
    <w:rsid w:val="00246015"/>
    <w:rsid w:val="00246016"/>
    <w:rsid w:val="0024612A"/>
    <w:rsid w:val="00246182"/>
    <w:rsid w:val="0024664E"/>
    <w:rsid w:val="00246AF6"/>
    <w:rsid w:val="00246B8B"/>
    <w:rsid w:val="00246CFC"/>
    <w:rsid w:val="00246DA0"/>
    <w:rsid w:val="00246FA3"/>
    <w:rsid w:val="0024708C"/>
    <w:rsid w:val="002472F9"/>
    <w:rsid w:val="002473AE"/>
    <w:rsid w:val="0024773B"/>
    <w:rsid w:val="00247C15"/>
    <w:rsid w:val="0025009A"/>
    <w:rsid w:val="0025042C"/>
    <w:rsid w:val="00250628"/>
    <w:rsid w:val="00250686"/>
    <w:rsid w:val="00250D7E"/>
    <w:rsid w:val="00250FC2"/>
    <w:rsid w:val="00251174"/>
    <w:rsid w:val="002515D5"/>
    <w:rsid w:val="00251628"/>
    <w:rsid w:val="00251962"/>
    <w:rsid w:val="00253186"/>
    <w:rsid w:val="00253530"/>
    <w:rsid w:val="0025361E"/>
    <w:rsid w:val="00253B4E"/>
    <w:rsid w:val="00254136"/>
    <w:rsid w:val="002541AE"/>
    <w:rsid w:val="002542FB"/>
    <w:rsid w:val="0025473E"/>
    <w:rsid w:val="00254CE0"/>
    <w:rsid w:val="00254E95"/>
    <w:rsid w:val="002554C6"/>
    <w:rsid w:val="0025550F"/>
    <w:rsid w:val="00255516"/>
    <w:rsid w:val="0025560E"/>
    <w:rsid w:val="00255682"/>
    <w:rsid w:val="00256054"/>
    <w:rsid w:val="00256164"/>
    <w:rsid w:val="0025617F"/>
    <w:rsid w:val="002570C2"/>
    <w:rsid w:val="0025731A"/>
    <w:rsid w:val="0025794D"/>
    <w:rsid w:val="00257C4B"/>
    <w:rsid w:val="00257DA4"/>
    <w:rsid w:val="00257E74"/>
    <w:rsid w:val="002602A0"/>
    <w:rsid w:val="00260415"/>
    <w:rsid w:val="00260A8F"/>
    <w:rsid w:val="00260B0D"/>
    <w:rsid w:val="00260F62"/>
    <w:rsid w:val="002613F0"/>
    <w:rsid w:val="0026153F"/>
    <w:rsid w:val="00261629"/>
    <w:rsid w:val="002616A7"/>
    <w:rsid w:val="002618A2"/>
    <w:rsid w:val="0026193B"/>
    <w:rsid w:val="00261BCC"/>
    <w:rsid w:val="00261CD9"/>
    <w:rsid w:val="00262581"/>
    <w:rsid w:val="0026260E"/>
    <w:rsid w:val="002627AC"/>
    <w:rsid w:val="00262950"/>
    <w:rsid w:val="00262F5B"/>
    <w:rsid w:val="00263493"/>
    <w:rsid w:val="002634DD"/>
    <w:rsid w:val="00263574"/>
    <w:rsid w:val="002637EE"/>
    <w:rsid w:val="002638CA"/>
    <w:rsid w:val="00263B76"/>
    <w:rsid w:val="00263DA8"/>
    <w:rsid w:val="00263DB4"/>
    <w:rsid w:val="00263DCB"/>
    <w:rsid w:val="0026402C"/>
    <w:rsid w:val="0026409A"/>
    <w:rsid w:val="00264696"/>
    <w:rsid w:val="00264A16"/>
    <w:rsid w:val="00264E63"/>
    <w:rsid w:val="00265149"/>
    <w:rsid w:val="0026546B"/>
    <w:rsid w:val="002656EE"/>
    <w:rsid w:val="002661D1"/>
    <w:rsid w:val="0026673D"/>
    <w:rsid w:val="00266B37"/>
    <w:rsid w:val="00266B65"/>
    <w:rsid w:val="00266F98"/>
    <w:rsid w:val="0026745E"/>
    <w:rsid w:val="00267D98"/>
    <w:rsid w:val="00267FC5"/>
    <w:rsid w:val="00270372"/>
    <w:rsid w:val="0027064D"/>
    <w:rsid w:val="002706D1"/>
    <w:rsid w:val="002706FF"/>
    <w:rsid w:val="00270826"/>
    <w:rsid w:val="00270B22"/>
    <w:rsid w:val="0027128D"/>
    <w:rsid w:val="002712E4"/>
    <w:rsid w:val="0027139E"/>
    <w:rsid w:val="00271F5B"/>
    <w:rsid w:val="00272242"/>
    <w:rsid w:val="0027277B"/>
    <w:rsid w:val="00272815"/>
    <w:rsid w:val="00272948"/>
    <w:rsid w:val="00272993"/>
    <w:rsid w:val="002729BF"/>
    <w:rsid w:val="00272D01"/>
    <w:rsid w:val="00272D6B"/>
    <w:rsid w:val="00272FE1"/>
    <w:rsid w:val="002731DA"/>
    <w:rsid w:val="002731E0"/>
    <w:rsid w:val="00273A7F"/>
    <w:rsid w:val="00273E5D"/>
    <w:rsid w:val="00273EFB"/>
    <w:rsid w:val="0027496D"/>
    <w:rsid w:val="00275480"/>
    <w:rsid w:val="00275FBC"/>
    <w:rsid w:val="0027613C"/>
    <w:rsid w:val="002764EF"/>
    <w:rsid w:val="00276ACC"/>
    <w:rsid w:val="002770F9"/>
    <w:rsid w:val="0027746A"/>
    <w:rsid w:val="002776A8"/>
    <w:rsid w:val="00277D5C"/>
    <w:rsid w:val="002800B3"/>
    <w:rsid w:val="002803F0"/>
    <w:rsid w:val="002810E0"/>
    <w:rsid w:val="00281210"/>
    <w:rsid w:val="00281230"/>
    <w:rsid w:val="00281371"/>
    <w:rsid w:val="0028140C"/>
    <w:rsid w:val="00281D2C"/>
    <w:rsid w:val="00281D95"/>
    <w:rsid w:val="0028297B"/>
    <w:rsid w:val="00282C7F"/>
    <w:rsid w:val="002831B9"/>
    <w:rsid w:val="002832DC"/>
    <w:rsid w:val="002834B8"/>
    <w:rsid w:val="00283AEE"/>
    <w:rsid w:val="00283BC1"/>
    <w:rsid w:val="00283D75"/>
    <w:rsid w:val="00283F57"/>
    <w:rsid w:val="0028420B"/>
    <w:rsid w:val="00284252"/>
    <w:rsid w:val="002851B8"/>
    <w:rsid w:val="002854EB"/>
    <w:rsid w:val="002855A3"/>
    <w:rsid w:val="0028587C"/>
    <w:rsid w:val="00285975"/>
    <w:rsid w:val="00285A4B"/>
    <w:rsid w:val="00285BBD"/>
    <w:rsid w:val="002862F2"/>
    <w:rsid w:val="0028681A"/>
    <w:rsid w:val="00287218"/>
    <w:rsid w:val="00287633"/>
    <w:rsid w:val="00287830"/>
    <w:rsid w:val="002878E6"/>
    <w:rsid w:val="00287919"/>
    <w:rsid w:val="00290013"/>
    <w:rsid w:val="00290378"/>
    <w:rsid w:val="002904FF"/>
    <w:rsid w:val="002907DA"/>
    <w:rsid w:val="00290AFC"/>
    <w:rsid w:val="00290F74"/>
    <w:rsid w:val="00291008"/>
    <w:rsid w:val="002912A7"/>
    <w:rsid w:val="0029177B"/>
    <w:rsid w:val="002928D0"/>
    <w:rsid w:val="002933AF"/>
    <w:rsid w:val="002938BE"/>
    <w:rsid w:val="0029409E"/>
    <w:rsid w:val="0029410D"/>
    <w:rsid w:val="00294278"/>
    <w:rsid w:val="002942B5"/>
    <w:rsid w:val="002942B9"/>
    <w:rsid w:val="0029433D"/>
    <w:rsid w:val="00294463"/>
    <w:rsid w:val="002948C1"/>
    <w:rsid w:val="002951F9"/>
    <w:rsid w:val="002952C9"/>
    <w:rsid w:val="002958D2"/>
    <w:rsid w:val="0029599B"/>
    <w:rsid w:val="00295CE3"/>
    <w:rsid w:val="00295F1D"/>
    <w:rsid w:val="002961D2"/>
    <w:rsid w:val="00296A4D"/>
    <w:rsid w:val="00296F9D"/>
    <w:rsid w:val="00297411"/>
    <w:rsid w:val="0029776D"/>
    <w:rsid w:val="002977A1"/>
    <w:rsid w:val="002979E0"/>
    <w:rsid w:val="00297D0A"/>
    <w:rsid w:val="002A02CB"/>
    <w:rsid w:val="002A06A7"/>
    <w:rsid w:val="002A0C27"/>
    <w:rsid w:val="002A0C8C"/>
    <w:rsid w:val="002A0F58"/>
    <w:rsid w:val="002A1277"/>
    <w:rsid w:val="002A15F9"/>
    <w:rsid w:val="002A161B"/>
    <w:rsid w:val="002A1A32"/>
    <w:rsid w:val="002A1F52"/>
    <w:rsid w:val="002A2178"/>
    <w:rsid w:val="002A2471"/>
    <w:rsid w:val="002A2D1C"/>
    <w:rsid w:val="002A30B0"/>
    <w:rsid w:val="002A328A"/>
    <w:rsid w:val="002A36C6"/>
    <w:rsid w:val="002A3AD5"/>
    <w:rsid w:val="002A3B41"/>
    <w:rsid w:val="002A3CB7"/>
    <w:rsid w:val="002A3E34"/>
    <w:rsid w:val="002A41F7"/>
    <w:rsid w:val="002A4227"/>
    <w:rsid w:val="002A48D2"/>
    <w:rsid w:val="002A4913"/>
    <w:rsid w:val="002A4B6D"/>
    <w:rsid w:val="002A50D0"/>
    <w:rsid w:val="002A5266"/>
    <w:rsid w:val="002A588A"/>
    <w:rsid w:val="002A5DC5"/>
    <w:rsid w:val="002A6073"/>
    <w:rsid w:val="002A6BA5"/>
    <w:rsid w:val="002A6F40"/>
    <w:rsid w:val="002A704D"/>
    <w:rsid w:val="002A713D"/>
    <w:rsid w:val="002A7568"/>
    <w:rsid w:val="002A766E"/>
    <w:rsid w:val="002A76AF"/>
    <w:rsid w:val="002B00F9"/>
    <w:rsid w:val="002B06BD"/>
    <w:rsid w:val="002B0E0F"/>
    <w:rsid w:val="002B1343"/>
    <w:rsid w:val="002B18E5"/>
    <w:rsid w:val="002B1A1C"/>
    <w:rsid w:val="002B1B10"/>
    <w:rsid w:val="002B2424"/>
    <w:rsid w:val="002B24BD"/>
    <w:rsid w:val="002B27A9"/>
    <w:rsid w:val="002B285F"/>
    <w:rsid w:val="002B2AA0"/>
    <w:rsid w:val="002B2D06"/>
    <w:rsid w:val="002B30BC"/>
    <w:rsid w:val="002B3241"/>
    <w:rsid w:val="002B3445"/>
    <w:rsid w:val="002B3A64"/>
    <w:rsid w:val="002B3BE9"/>
    <w:rsid w:val="002B3CBF"/>
    <w:rsid w:val="002B4549"/>
    <w:rsid w:val="002B4D4B"/>
    <w:rsid w:val="002B4D8E"/>
    <w:rsid w:val="002B4F94"/>
    <w:rsid w:val="002B4FBF"/>
    <w:rsid w:val="002B57C6"/>
    <w:rsid w:val="002B57FF"/>
    <w:rsid w:val="002B6002"/>
    <w:rsid w:val="002B622E"/>
    <w:rsid w:val="002B687E"/>
    <w:rsid w:val="002B68DF"/>
    <w:rsid w:val="002B6F84"/>
    <w:rsid w:val="002B7175"/>
    <w:rsid w:val="002C0702"/>
    <w:rsid w:val="002C0C41"/>
    <w:rsid w:val="002C0F35"/>
    <w:rsid w:val="002C12AA"/>
    <w:rsid w:val="002C1353"/>
    <w:rsid w:val="002C13F8"/>
    <w:rsid w:val="002C152D"/>
    <w:rsid w:val="002C1772"/>
    <w:rsid w:val="002C1C41"/>
    <w:rsid w:val="002C234B"/>
    <w:rsid w:val="002C2484"/>
    <w:rsid w:val="002C2494"/>
    <w:rsid w:val="002C27EE"/>
    <w:rsid w:val="002C2D7E"/>
    <w:rsid w:val="002C3249"/>
    <w:rsid w:val="002C3313"/>
    <w:rsid w:val="002C365D"/>
    <w:rsid w:val="002C3A72"/>
    <w:rsid w:val="002C3D72"/>
    <w:rsid w:val="002C3E1F"/>
    <w:rsid w:val="002C4CC6"/>
    <w:rsid w:val="002C4F25"/>
    <w:rsid w:val="002C517B"/>
    <w:rsid w:val="002C585E"/>
    <w:rsid w:val="002C5DC7"/>
    <w:rsid w:val="002C5F01"/>
    <w:rsid w:val="002C5F6A"/>
    <w:rsid w:val="002C61EA"/>
    <w:rsid w:val="002C65B5"/>
    <w:rsid w:val="002C68D4"/>
    <w:rsid w:val="002C6B05"/>
    <w:rsid w:val="002C6EA6"/>
    <w:rsid w:val="002C6EB7"/>
    <w:rsid w:val="002C749A"/>
    <w:rsid w:val="002C7523"/>
    <w:rsid w:val="002C756B"/>
    <w:rsid w:val="002C77E3"/>
    <w:rsid w:val="002C7B33"/>
    <w:rsid w:val="002C7C9F"/>
    <w:rsid w:val="002C7DA9"/>
    <w:rsid w:val="002D0037"/>
    <w:rsid w:val="002D0043"/>
    <w:rsid w:val="002D0241"/>
    <w:rsid w:val="002D0679"/>
    <w:rsid w:val="002D0A3A"/>
    <w:rsid w:val="002D0E1C"/>
    <w:rsid w:val="002D0EED"/>
    <w:rsid w:val="002D14C9"/>
    <w:rsid w:val="002D163E"/>
    <w:rsid w:val="002D1E5D"/>
    <w:rsid w:val="002D1FD0"/>
    <w:rsid w:val="002D2183"/>
    <w:rsid w:val="002D2234"/>
    <w:rsid w:val="002D22B8"/>
    <w:rsid w:val="002D2320"/>
    <w:rsid w:val="002D2386"/>
    <w:rsid w:val="002D2552"/>
    <w:rsid w:val="002D2F2E"/>
    <w:rsid w:val="002D3081"/>
    <w:rsid w:val="002D348F"/>
    <w:rsid w:val="002D34A2"/>
    <w:rsid w:val="002D3EE6"/>
    <w:rsid w:val="002D45E7"/>
    <w:rsid w:val="002D5254"/>
    <w:rsid w:val="002D5387"/>
    <w:rsid w:val="002D55E0"/>
    <w:rsid w:val="002D5A82"/>
    <w:rsid w:val="002D5C86"/>
    <w:rsid w:val="002D5E4B"/>
    <w:rsid w:val="002D619F"/>
    <w:rsid w:val="002D620C"/>
    <w:rsid w:val="002D67DF"/>
    <w:rsid w:val="002D6827"/>
    <w:rsid w:val="002D6A4B"/>
    <w:rsid w:val="002D6A95"/>
    <w:rsid w:val="002D6F3D"/>
    <w:rsid w:val="002D775B"/>
    <w:rsid w:val="002D7A54"/>
    <w:rsid w:val="002D7B8C"/>
    <w:rsid w:val="002D7E08"/>
    <w:rsid w:val="002E0A22"/>
    <w:rsid w:val="002E10EA"/>
    <w:rsid w:val="002E1C87"/>
    <w:rsid w:val="002E1EFE"/>
    <w:rsid w:val="002E206C"/>
    <w:rsid w:val="002E2100"/>
    <w:rsid w:val="002E23CC"/>
    <w:rsid w:val="002E23E8"/>
    <w:rsid w:val="002E3626"/>
    <w:rsid w:val="002E38A7"/>
    <w:rsid w:val="002E3CF3"/>
    <w:rsid w:val="002E402F"/>
    <w:rsid w:val="002E4098"/>
    <w:rsid w:val="002E42EE"/>
    <w:rsid w:val="002E4768"/>
    <w:rsid w:val="002E4853"/>
    <w:rsid w:val="002E49B4"/>
    <w:rsid w:val="002E524B"/>
    <w:rsid w:val="002E5310"/>
    <w:rsid w:val="002E53B2"/>
    <w:rsid w:val="002E57C2"/>
    <w:rsid w:val="002E5AF5"/>
    <w:rsid w:val="002E5B8C"/>
    <w:rsid w:val="002E617D"/>
    <w:rsid w:val="002E6567"/>
    <w:rsid w:val="002E65F7"/>
    <w:rsid w:val="002E6B61"/>
    <w:rsid w:val="002E6C56"/>
    <w:rsid w:val="002E6C91"/>
    <w:rsid w:val="002E6CCC"/>
    <w:rsid w:val="002E6D1C"/>
    <w:rsid w:val="002E6DB3"/>
    <w:rsid w:val="002E6E4A"/>
    <w:rsid w:val="002E7201"/>
    <w:rsid w:val="002E724C"/>
    <w:rsid w:val="002E778E"/>
    <w:rsid w:val="002E7C76"/>
    <w:rsid w:val="002E7EC6"/>
    <w:rsid w:val="002E7F47"/>
    <w:rsid w:val="002F0046"/>
    <w:rsid w:val="002F02BD"/>
    <w:rsid w:val="002F034C"/>
    <w:rsid w:val="002F0368"/>
    <w:rsid w:val="002F05D0"/>
    <w:rsid w:val="002F07E7"/>
    <w:rsid w:val="002F0A91"/>
    <w:rsid w:val="002F0C7B"/>
    <w:rsid w:val="002F0EA4"/>
    <w:rsid w:val="002F0FF6"/>
    <w:rsid w:val="002F11E7"/>
    <w:rsid w:val="002F16B8"/>
    <w:rsid w:val="002F17AD"/>
    <w:rsid w:val="002F184D"/>
    <w:rsid w:val="002F18BF"/>
    <w:rsid w:val="002F198E"/>
    <w:rsid w:val="002F1AA2"/>
    <w:rsid w:val="002F1D0B"/>
    <w:rsid w:val="002F210F"/>
    <w:rsid w:val="002F2998"/>
    <w:rsid w:val="002F2B8A"/>
    <w:rsid w:val="002F2EB7"/>
    <w:rsid w:val="002F3BF5"/>
    <w:rsid w:val="002F3CEB"/>
    <w:rsid w:val="002F3E0A"/>
    <w:rsid w:val="002F4165"/>
    <w:rsid w:val="002F4345"/>
    <w:rsid w:val="002F4524"/>
    <w:rsid w:val="002F48F9"/>
    <w:rsid w:val="002F4B3C"/>
    <w:rsid w:val="002F561D"/>
    <w:rsid w:val="002F5727"/>
    <w:rsid w:val="002F60B2"/>
    <w:rsid w:val="002F617D"/>
    <w:rsid w:val="002F625E"/>
    <w:rsid w:val="002F6556"/>
    <w:rsid w:val="002F6757"/>
    <w:rsid w:val="002F6ADB"/>
    <w:rsid w:val="002F6FD2"/>
    <w:rsid w:val="002F74FB"/>
    <w:rsid w:val="002F7C43"/>
    <w:rsid w:val="002F7C95"/>
    <w:rsid w:val="002F7D59"/>
    <w:rsid w:val="002F7E5F"/>
    <w:rsid w:val="002F7E7A"/>
    <w:rsid w:val="00300109"/>
    <w:rsid w:val="003001C4"/>
    <w:rsid w:val="00300217"/>
    <w:rsid w:val="00300372"/>
    <w:rsid w:val="00300A05"/>
    <w:rsid w:val="00300A7A"/>
    <w:rsid w:val="00300AE5"/>
    <w:rsid w:val="00300DA8"/>
    <w:rsid w:val="0030100D"/>
    <w:rsid w:val="00301195"/>
    <w:rsid w:val="00301539"/>
    <w:rsid w:val="0030174C"/>
    <w:rsid w:val="00301C56"/>
    <w:rsid w:val="00301CCB"/>
    <w:rsid w:val="00301E20"/>
    <w:rsid w:val="00301E27"/>
    <w:rsid w:val="00301F4B"/>
    <w:rsid w:val="00302815"/>
    <w:rsid w:val="00302840"/>
    <w:rsid w:val="00302995"/>
    <w:rsid w:val="00302E40"/>
    <w:rsid w:val="00302F88"/>
    <w:rsid w:val="003030E6"/>
    <w:rsid w:val="00303394"/>
    <w:rsid w:val="0030343C"/>
    <w:rsid w:val="003035AC"/>
    <w:rsid w:val="003035B9"/>
    <w:rsid w:val="003035FE"/>
    <w:rsid w:val="003038F3"/>
    <w:rsid w:val="00303D2D"/>
    <w:rsid w:val="00303D34"/>
    <w:rsid w:val="00303D6F"/>
    <w:rsid w:val="003046DB"/>
    <w:rsid w:val="00304B90"/>
    <w:rsid w:val="00304EA6"/>
    <w:rsid w:val="00304EAF"/>
    <w:rsid w:val="00304EF9"/>
    <w:rsid w:val="00305391"/>
    <w:rsid w:val="00305767"/>
    <w:rsid w:val="00305C1B"/>
    <w:rsid w:val="003063C8"/>
    <w:rsid w:val="0030665F"/>
    <w:rsid w:val="00306947"/>
    <w:rsid w:val="00306A4E"/>
    <w:rsid w:val="00306C0D"/>
    <w:rsid w:val="00306CA3"/>
    <w:rsid w:val="00306F49"/>
    <w:rsid w:val="0030733A"/>
    <w:rsid w:val="0030734B"/>
    <w:rsid w:val="00307880"/>
    <w:rsid w:val="00307D3A"/>
    <w:rsid w:val="00310242"/>
    <w:rsid w:val="003104D2"/>
    <w:rsid w:val="003104FE"/>
    <w:rsid w:val="00310768"/>
    <w:rsid w:val="00311E17"/>
    <w:rsid w:val="0031203F"/>
    <w:rsid w:val="00312746"/>
    <w:rsid w:val="003127D3"/>
    <w:rsid w:val="00312DA6"/>
    <w:rsid w:val="003131F5"/>
    <w:rsid w:val="003135C4"/>
    <w:rsid w:val="00313717"/>
    <w:rsid w:val="00313E98"/>
    <w:rsid w:val="00313F98"/>
    <w:rsid w:val="00314149"/>
    <w:rsid w:val="003142CF"/>
    <w:rsid w:val="003143D0"/>
    <w:rsid w:val="00314434"/>
    <w:rsid w:val="003144B2"/>
    <w:rsid w:val="003144FC"/>
    <w:rsid w:val="00314B9A"/>
    <w:rsid w:val="00315135"/>
    <w:rsid w:val="003151F3"/>
    <w:rsid w:val="003154DD"/>
    <w:rsid w:val="00315782"/>
    <w:rsid w:val="00315D04"/>
    <w:rsid w:val="003161F2"/>
    <w:rsid w:val="0031648B"/>
    <w:rsid w:val="00316653"/>
    <w:rsid w:val="0031669B"/>
    <w:rsid w:val="00316862"/>
    <w:rsid w:val="0031689B"/>
    <w:rsid w:val="00316917"/>
    <w:rsid w:val="0031692B"/>
    <w:rsid w:val="00316F8C"/>
    <w:rsid w:val="003170F3"/>
    <w:rsid w:val="003174E1"/>
    <w:rsid w:val="00317537"/>
    <w:rsid w:val="003178FE"/>
    <w:rsid w:val="0031797F"/>
    <w:rsid w:val="00320590"/>
    <w:rsid w:val="003205BD"/>
    <w:rsid w:val="00320FB1"/>
    <w:rsid w:val="00321031"/>
    <w:rsid w:val="003213E1"/>
    <w:rsid w:val="00321AA5"/>
    <w:rsid w:val="00321EB5"/>
    <w:rsid w:val="003221FB"/>
    <w:rsid w:val="003222CA"/>
    <w:rsid w:val="003224D1"/>
    <w:rsid w:val="0032262E"/>
    <w:rsid w:val="003229F5"/>
    <w:rsid w:val="00322FD3"/>
    <w:rsid w:val="0032311D"/>
    <w:rsid w:val="00323499"/>
    <w:rsid w:val="003237EC"/>
    <w:rsid w:val="0032384F"/>
    <w:rsid w:val="00323A04"/>
    <w:rsid w:val="00323A82"/>
    <w:rsid w:val="00323B0E"/>
    <w:rsid w:val="00323C3C"/>
    <w:rsid w:val="003240AD"/>
    <w:rsid w:val="00324AC4"/>
    <w:rsid w:val="003250EB"/>
    <w:rsid w:val="003250F9"/>
    <w:rsid w:val="0032517A"/>
    <w:rsid w:val="003251AA"/>
    <w:rsid w:val="0032598D"/>
    <w:rsid w:val="00325B3B"/>
    <w:rsid w:val="00325DB1"/>
    <w:rsid w:val="00325F5C"/>
    <w:rsid w:val="00326446"/>
    <w:rsid w:val="00326AE3"/>
    <w:rsid w:val="00326CD8"/>
    <w:rsid w:val="00327382"/>
    <w:rsid w:val="00327997"/>
    <w:rsid w:val="00327B01"/>
    <w:rsid w:val="00327C45"/>
    <w:rsid w:val="003300EB"/>
    <w:rsid w:val="003308CE"/>
    <w:rsid w:val="003309EA"/>
    <w:rsid w:val="00330BC3"/>
    <w:rsid w:val="00330BF1"/>
    <w:rsid w:val="00331300"/>
    <w:rsid w:val="003316C6"/>
    <w:rsid w:val="003316E1"/>
    <w:rsid w:val="00331715"/>
    <w:rsid w:val="003317DC"/>
    <w:rsid w:val="0033184B"/>
    <w:rsid w:val="003318D4"/>
    <w:rsid w:val="00332323"/>
    <w:rsid w:val="0033258B"/>
    <w:rsid w:val="00332A7C"/>
    <w:rsid w:val="00332C9D"/>
    <w:rsid w:val="00332FA3"/>
    <w:rsid w:val="003335A0"/>
    <w:rsid w:val="003335C7"/>
    <w:rsid w:val="00333A60"/>
    <w:rsid w:val="003340E1"/>
    <w:rsid w:val="00334361"/>
    <w:rsid w:val="003351D8"/>
    <w:rsid w:val="003353AF"/>
    <w:rsid w:val="00335A97"/>
    <w:rsid w:val="00335E60"/>
    <w:rsid w:val="00335EF3"/>
    <w:rsid w:val="0033602C"/>
    <w:rsid w:val="00336692"/>
    <w:rsid w:val="00336844"/>
    <w:rsid w:val="00336C45"/>
    <w:rsid w:val="00337FF3"/>
    <w:rsid w:val="003400B6"/>
    <w:rsid w:val="0034072F"/>
    <w:rsid w:val="00340B66"/>
    <w:rsid w:val="00341159"/>
    <w:rsid w:val="00341680"/>
    <w:rsid w:val="00341F23"/>
    <w:rsid w:val="00342026"/>
    <w:rsid w:val="003427B8"/>
    <w:rsid w:val="003427F2"/>
    <w:rsid w:val="00342860"/>
    <w:rsid w:val="003429FB"/>
    <w:rsid w:val="00342C43"/>
    <w:rsid w:val="00342C7A"/>
    <w:rsid w:val="00342D7D"/>
    <w:rsid w:val="003436DC"/>
    <w:rsid w:val="00343762"/>
    <w:rsid w:val="00343CD4"/>
    <w:rsid w:val="00343D94"/>
    <w:rsid w:val="00343E66"/>
    <w:rsid w:val="00343FB8"/>
    <w:rsid w:val="003442C3"/>
    <w:rsid w:val="00344694"/>
    <w:rsid w:val="003447BE"/>
    <w:rsid w:val="00344802"/>
    <w:rsid w:val="00344A9F"/>
    <w:rsid w:val="003453EE"/>
    <w:rsid w:val="00345DA1"/>
    <w:rsid w:val="00346142"/>
    <w:rsid w:val="003463E0"/>
    <w:rsid w:val="003464D1"/>
    <w:rsid w:val="00346747"/>
    <w:rsid w:val="0034698B"/>
    <w:rsid w:val="00346C52"/>
    <w:rsid w:val="00346CA7"/>
    <w:rsid w:val="003471EE"/>
    <w:rsid w:val="00347702"/>
    <w:rsid w:val="00347E79"/>
    <w:rsid w:val="00350007"/>
    <w:rsid w:val="003503C0"/>
    <w:rsid w:val="0035040D"/>
    <w:rsid w:val="0035080F"/>
    <w:rsid w:val="00350B0E"/>
    <w:rsid w:val="00351DCC"/>
    <w:rsid w:val="00351EC5"/>
    <w:rsid w:val="0035276C"/>
    <w:rsid w:val="00353314"/>
    <w:rsid w:val="003538B3"/>
    <w:rsid w:val="003539C0"/>
    <w:rsid w:val="00353F19"/>
    <w:rsid w:val="00353F95"/>
    <w:rsid w:val="00354441"/>
    <w:rsid w:val="00354448"/>
    <w:rsid w:val="003546A4"/>
    <w:rsid w:val="00354B3A"/>
    <w:rsid w:val="0035511D"/>
    <w:rsid w:val="00355603"/>
    <w:rsid w:val="00355619"/>
    <w:rsid w:val="00355675"/>
    <w:rsid w:val="00355ECF"/>
    <w:rsid w:val="003560E4"/>
    <w:rsid w:val="00356341"/>
    <w:rsid w:val="00356529"/>
    <w:rsid w:val="00356902"/>
    <w:rsid w:val="00356FF0"/>
    <w:rsid w:val="003574B6"/>
    <w:rsid w:val="00357541"/>
    <w:rsid w:val="00357E8B"/>
    <w:rsid w:val="00360498"/>
    <w:rsid w:val="003606F7"/>
    <w:rsid w:val="0036088B"/>
    <w:rsid w:val="003608F8"/>
    <w:rsid w:val="00360CF0"/>
    <w:rsid w:val="00361B1D"/>
    <w:rsid w:val="00361C89"/>
    <w:rsid w:val="00362218"/>
    <w:rsid w:val="0036244A"/>
    <w:rsid w:val="0036251B"/>
    <w:rsid w:val="00362D80"/>
    <w:rsid w:val="00362E62"/>
    <w:rsid w:val="00363390"/>
    <w:rsid w:val="00363819"/>
    <w:rsid w:val="00363C8D"/>
    <w:rsid w:val="00363C9E"/>
    <w:rsid w:val="00363CAA"/>
    <w:rsid w:val="00363D80"/>
    <w:rsid w:val="00364324"/>
    <w:rsid w:val="00364A00"/>
    <w:rsid w:val="00364C06"/>
    <w:rsid w:val="00365053"/>
    <w:rsid w:val="0036512C"/>
    <w:rsid w:val="003656FB"/>
    <w:rsid w:val="003658AB"/>
    <w:rsid w:val="00365BB0"/>
    <w:rsid w:val="0036607C"/>
    <w:rsid w:val="00366379"/>
    <w:rsid w:val="003670AB"/>
    <w:rsid w:val="00367549"/>
    <w:rsid w:val="003675AC"/>
    <w:rsid w:val="00367AF4"/>
    <w:rsid w:val="00367BB3"/>
    <w:rsid w:val="00367FAD"/>
    <w:rsid w:val="00370074"/>
    <w:rsid w:val="00370109"/>
    <w:rsid w:val="0037019B"/>
    <w:rsid w:val="003707A4"/>
    <w:rsid w:val="0037094C"/>
    <w:rsid w:val="00370ACB"/>
    <w:rsid w:val="00371337"/>
    <w:rsid w:val="00371693"/>
    <w:rsid w:val="00371A57"/>
    <w:rsid w:val="00371B68"/>
    <w:rsid w:val="00372147"/>
    <w:rsid w:val="003723CA"/>
    <w:rsid w:val="0037269F"/>
    <w:rsid w:val="003726E0"/>
    <w:rsid w:val="00372E88"/>
    <w:rsid w:val="003734E0"/>
    <w:rsid w:val="003738EE"/>
    <w:rsid w:val="00373BB8"/>
    <w:rsid w:val="00373C08"/>
    <w:rsid w:val="00373CC9"/>
    <w:rsid w:val="00373CE0"/>
    <w:rsid w:val="0037421B"/>
    <w:rsid w:val="003743C7"/>
    <w:rsid w:val="00374696"/>
    <w:rsid w:val="003747BE"/>
    <w:rsid w:val="003749E4"/>
    <w:rsid w:val="00374A3C"/>
    <w:rsid w:val="00374FE6"/>
    <w:rsid w:val="003750AE"/>
    <w:rsid w:val="00375748"/>
    <w:rsid w:val="003757BB"/>
    <w:rsid w:val="00375E24"/>
    <w:rsid w:val="003760B9"/>
    <w:rsid w:val="0037636F"/>
    <w:rsid w:val="00376A32"/>
    <w:rsid w:val="00376A61"/>
    <w:rsid w:val="00376EB8"/>
    <w:rsid w:val="00377269"/>
    <w:rsid w:val="0037732A"/>
    <w:rsid w:val="00377452"/>
    <w:rsid w:val="00377483"/>
    <w:rsid w:val="003776CB"/>
    <w:rsid w:val="00377800"/>
    <w:rsid w:val="00377A9F"/>
    <w:rsid w:val="00377EA0"/>
    <w:rsid w:val="00380290"/>
    <w:rsid w:val="003804CF"/>
    <w:rsid w:val="00380663"/>
    <w:rsid w:val="003808CF"/>
    <w:rsid w:val="0038094F"/>
    <w:rsid w:val="00380F2C"/>
    <w:rsid w:val="003812F6"/>
    <w:rsid w:val="003817DC"/>
    <w:rsid w:val="00381A7D"/>
    <w:rsid w:val="00381AA3"/>
    <w:rsid w:val="00381B38"/>
    <w:rsid w:val="0038280B"/>
    <w:rsid w:val="003829DF"/>
    <w:rsid w:val="00382ED9"/>
    <w:rsid w:val="00383220"/>
    <w:rsid w:val="00383437"/>
    <w:rsid w:val="00383B54"/>
    <w:rsid w:val="00383CF2"/>
    <w:rsid w:val="00383DEC"/>
    <w:rsid w:val="0038440F"/>
    <w:rsid w:val="0038445F"/>
    <w:rsid w:val="00384A89"/>
    <w:rsid w:val="00384EE4"/>
    <w:rsid w:val="00384FF7"/>
    <w:rsid w:val="003850FC"/>
    <w:rsid w:val="003853C6"/>
    <w:rsid w:val="00385493"/>
    <w:rsid w:val="003854D4"/>
    <w:rsid w:val="003855FF"/>
    <w:rsid w:val="003860EF"/>
    <w:rsid w:val="003861BC"/>
    <w:rsid w:val="00386317"/>
    <w:rsid w:val="00386BC2"/>
    <w:rsid w:val="00386BCB"/>
    <w:rsid w:val="00386C31"/>
    <w:rsid w:val="00387036"/>
    <w:rsid w:val="00387684"/>
    <w:rsid w:val="00387C43"/>
    <w:rsid w:val="00387F66"/>
    <w:rsid w:val="00390748"/>
    <w:rsid w:val="00390CE3"/>
    <w:rsid w:val="00390E6A"/>
    <w:rsid w:val="00391C13"/>
    <w:rsid w:val="00391C66"/>
    <w:rsid w:val="003923C8"/>
    <w:rsid w:val="003927ED"/>
    <w:rsid w:val="00392A97"/>
    <w:rsid w:val="00392C6B"/>
    <w:rsid w:val="00392DA1"/>
    <w:rsid w:val="003933C5"/>
    <w:rsid w:val="00393899"/>
    <w:rsid w:val="00393AA9"/>
    <w:rsid w:val="00393ADE"/>
    <w:rsid w:val="00393B83"/>
    <w:rsid w:val="00393C30"/>
    <w:rsid w:val="00393FB9"/>
    <w:rsid w:val="0039410B"/>
    <w:rsid w:val="003941AD"/>
    <w:rsid w:val="0039487C"/>
    <w:rsid w:val="00394F12"/>
    <w:rsid w:val="00395125"/>
    <w:rsid w:val="003955E8"/>
    <w:rsid w:val="003955F5"/>
    <w:rsid w:val="003959CE"/>
    <w:rsid w:val="003961F8"/>
    <w:rsid w:val="00396318"/>
    <w:rsid w:val="003969C8"/>
    <w:rsid w:val="003969D8"/>
    <w:rsid w:val="00396A28"/>
    <w:rsid w:val="00396B63"/>
    <w:rsid w:val="00396CBB"/>
    <w:rsid w:val="003974EA"/>
    <w:rsid w:val="00397892"/>
    <w:rsid w:val="00397BDF"/>
    <w:rsid w:val="00397CFB"/>
    <w:rsid w:val="00397D53"/>
    <w:rsid w:val="003A0120"/>
    <w:rsid w:val="003A01FD"/>
    <w:rsid w:val="003A028A"/>
    <w:rsid w:val="003A0569"/>
    <w:rsid w:val="003A0827"/>
    <w:rsid w:val="003A0F0C"/>
    <w:rsid w:val="003A15B5"/>
    <w:rsid w:val="003A15C0"/>
    <w:rsid w:val="003A17C0"/>
    <w:rsid w:val="003A19F6"/>
    <w:rsid w:val="003A1BC5"/>
    <w:rsid w:val="003A1C5B"/>
    <w:rsid w:val="003A1E39"/>
    <w:rsid w:val="003A2221"/>
    <w:rsid w:val="003A2252"/>
    <w:rsid w:val="003A23EB"/>
    <w:rsid w:val="003A25FF"/>
    <w:rsid w:val="003A2948"/>
    <w:rsid w:val="003A2F73"/>
    <w:rsid w:val="003A33F3"/>
    <w:rsid w:val="003A35F8"/>
    <w:rsid w:val="003A3ADE"/>
    <w:rsid w:val="003A3B24"/>
    <w:rsid w:val="003A41B6"/>
    <w:rsid w:val="003A44F1"/>
    <w:rsid w:val="003A4646"/>
    <w:rsid w:val="003A48DF"/>
    <w:rsid w:val="003A4D95"/>
    <w:rsid w:val="003A51E3"/>
    <w:rsid w:val="003A533B"/>
    <w:rsid w:val="003A5880"/>
    <w:rsid w:val="003A5B73"/>
    <w:rsid w:val="003A5DD2"/>
    <w:rsid w:val="003A5FA5"/>
    <w:rsid w:val="003A6252"/>
    <w:rsid w:val="003A62E2"/>
    <w:rsid w:val="003A64EB"/>
    <w:rsid w:val="003A6972"/>
    <w:rsid w:val="003A6F1C"/>
    <w:rsid w:val="003A6F4F"/>
    <w:rsid w:val="003A72C9"/>
    <w:rsid w:val="003A746F"/>
    <w:rsid w:val="003A758A"/>
    <w:rsid w:val="003A7BE2"/>
    <w:rsid w:val="003B08AB"/>
    <w:rsid w:val="003B0D23"/>
    <w:rsid w:val="003B0DCB"/>
    <w:rsid w:val="003B1114"/>
    <w:rsid w:val="003B111F"/>
    <w:rsid w:val="003B1160"/>
    <w:rsid w:val="003B1BBD"/>
    <w:rsid w:val="003B1E71"/>
    <w:rsid w:val="003B2715"/>
    <w:rsid w:val="003B2F8A"/>
    <w:rsid w:val="003B334B"/>
    <w:rsid w:val="003B3989"/>
    <w:rsid w:val="003B404C"/>
    <w:rsid w:val="003B442F"/>
    <w:rsid w:val="003B4578"/>
    <w:rsid w:val="003B461B"/>
    <w:rsid w:val="003B4741"/>
    <w:rsid w:val="003B4A9E"/>
    <w:rsid w:val="003B4AF7"/>
    <w:rsid w:val="003B4B8C"/>
    <w:rsid w:val="003B4E12"/>
    <w:rsid w:val="003B5B31"/>
    <w:rsid w:val="003B5C3F"/>
    <w:rsid w:val="003B5D43"/>
    <w:rsid w:val="003B5EDC"/>
    <w:rsid w:val="003B6105"/>
    <w:rsid w:val="003B6877"/>
    <w:rsid w:val="003B69F6"/>
    <w:rsid w:val="003B6CD6"/>
    <w:rsid w:val="003B7102"/>
    <w:rsid w:val="003B71CB"/>
    <w:rsid w:val="003B7396"/>
    <w:rsid w:val="003B7969"/>
    <w:rsid w:val="003B796B"/>
    <w:rsid w:val="003B7BC0"/>
    <w:rsid w:val="003B7EC7"/>
    <w:rsid w:val="003C01C2"/>
    <w:rsid w:val="003C02A2"/>
    <w:rsid w:val="003C078D"/>
    <w:rsid w:val="003C08F3"/>
    <w:rsid w:val="003C0B4F"/>
    <w:rsid w:val="003C0DBF"/>
    <w:rsid w:val="003C0E86"/>
    <w:rsid w:val="003C0EAD"/>
    <w:rsid w:val="003C0F61"/>
    <w:rsid w:val="003C0FF4"/>
    <w:rsid w:val="003C1006"/>
    <w:rsid w:val="003C1048"/>
    <w:rsid w:val="003C13CD"/>
    <w:rsid w:val="003C14CD"/>
    <w:rsid w:val="003C1792"/>
    <w:rsid w:val="003C1F8A"/>
    <w:rsid w:val="003C221C"/>
    <w:rsid w:val="003C2393"/>
    <w:rsid w:val="003C26BE"/>
    <w:rsid w:val="003C28E3"/>
    <w:rsid w:val="003C2942"/>
    <w:rsid w:val="003C2AAB"/>
    <w:rsid w:val="003C34D1"/>
    <w:rsid w:val="003C376C"/>
    <w:rsid w:val="003C378D"/>
    <w:rsid w:val="003C3A5A"/>
    <w:rsid w:val="003C3D78"/>
    <w:rsid w:val="003C4259"/>
    <w:rsid w:val="003C4626"/>
    <w:rsid w:val="003C4809"/>
    <w:rsid w:val="003C487E"/>
    <w:rsid w:val="003C4B33"/>
    <w:rsid w:val="003C4F7A"/>
    <w:rsid w:val="003C500F"/>
    <w:rsid w:val="003C5BE6"/>
    <w:rsid w:val="003C63C7"/>
    <w:rsid w:val="003C6482"/>
    <w:rsid w:val="003C6678"/>
    <w:rsid w:val="003C6AE8"/>
    <w:rsid w:val="003C6E61"/>
    <w:rsid w:val="003C7384"/>
    <w:rsid w:val="003C78D1"/>
    <w:rsid w:val="003C7C15"/>
    <w:rsid w:val="003C7D5E"/>
    <w:rsid w:val="003D00C6"/>
    <w:rsid w:val="003D051B"/>
    <w:rsid w:val="003D055B"/>
    <w:rsid w:val="003D0B71"/>
    <w:rsid w:val="003D0E49"/>
    <w:rsid w:val="003D15DA"/>
    <w:rsid w:val="003D1A2F"/>
    <w:rsid w:val="003D1BF6"/>
    <w:rsid w:val="003D1DE9"/>
    <w:rsid w:val="003D1E12"/>
    <w:rsid w:val="003D1ECD"/>
    <w:rsid w:val="003D1ECE"/>
    <w:rsid w:val="003D1FE9"/>
    <w:rsid w:val="003D225F"/>
    <w:rsid w:val="003D2354"/>
    <w:rsid w:val="003D274F"/>
    <w:rsid w:val="003D28C2"/>
    <w:rsid w:val="003D2D2E"/>
    <w:rsid w:val="003D333B"/>
    <w:rsid w:val="003D37B2"/>
    <w:rsid w:val="003D381D"/>
    <w:rsid w:val="003D3A99"/>
    <w:rsid w:val="003D3B36"/>
    <w:rsid w:val="003D3C1E"/>
    <w:rsid w:val="003D3CB3"/>
    <w:rsid w:val="003D3F4A"/>
    <w:rsid w:val="003D4415"/>
    <w:rsid w:val="003D4B97"/>
    <w:rsid w:val="003D4E76"/>
    <w:rsid w:val="003D5338"/>
    <w:rsid w:val="003D5B93"/>
    <w:rsid w:val="003D5FE4"/>
    <w:rsid w:val="003D622B"/>
    <w:rsid w:val="003D6483"/>
    <w:rsid w:val="003D671F"/>
    <w:rsid w:val="003D6D8D"/>
    <w:rsid w:val="003D7554"/>
    <w:rsid w:val="003D7844"/>
    <w:rsid w:val="003D78ED"/>
    <w:rsid w:val="003D7FC8"/>
    <w:rsid w:val="003E0981"/>
    <w:rsid w:val="003E0B83"/>
    <w:rsid w:val="003E0F76"/>
    <w:rsid w:val="003E114A"/>
    <w:rsid w:val="003E13DE"/>
    <w:rsid w:val="003E153E"/>
    <w:rsid w:val="003E169A"/>
    <w:rsid w:val="003E18CB"/>
    <w:rsid w:val="003E19F4"/>
    <w:rsid w:val="003E1B69"/>
    <w:rsid w:val="003E1CA5"/>
    <w:rsid w:val="003E1F90"/>
    <w:rsid w:val="003E22F0"/>
    <w:rsid w:val="003E243C"/>
    <w:rsid w:val="003E2653"/>
    <w:rsid w:val="003E269A"/>
    <w:rsid w:val="003E26FE"/>
    <w:rsid w:val="003E2932"/>
    <w:rsid w:val="003E2D1E"/>
    <w:rsid w:val="003E305D"/>
    <w:rsid w:val="003E3937"/>
    <w:rsid w:val="003E3A4E"/>
    <w:rsid w:val="003E3C75"/>
    <w:rsid w:val="003E3FE2"/>
    <w:rsid w:val="003E442B"/>
    <w:rsid w:val="003E47E2"/>
    <w:rsid w:val="003E497A"/>
    <w:rsid w:val="003E4A0D"/>
    <w:rsid w:val="003E4AC2"/>
    <w:rsid w:val="003E4AEB"/>
    <w:rsid w:val="003E53D0"/>
    <w:rsid w:val="003E5556"/>
    <w:rsid w:val="003E58FC"/>
    <w:rsid w:val="003E594C"/>
    <w:rsid w:val="003E5A5F"/>
    <w:rsid w:val="003E5BF9"/>
    <w:rsid w:val="003E6097"/>
    <w:rsid w:val="003E642D"/>
    <w:rsid w:val="003E64D5"/>
    <w:rsid w:val="003E6783"/>
    <w:rsid w:val="003E68AF"/>
    <w:rsid w:val="003E699C"/>
    <w:rsid w:val="003E6C37"/>
    <w:rsid w:val="003E6EEA"/>
    <w:rsid w:val="003E711B"/>
    <w:rsid w:val="003E736B"/>
    <w:rsid w:val="003E7605"/>
    <w:rsid w:val="003E7F50"/>
    <w:rsid w:val="003F0061"/>
    <w:rsid w:val="003F0460"/>
    <w:rsid w:val="003F0AE2"/>
    <w:rsid w:val="003F0B84"/>
    <w:rsid w:val="003F0DB0"/>
    <w:rsid w:val="003F0E24"/>
    <w:rsid w:val="003F0EFF"/>
    <w:rsid w:val="003F11E4"/>
    <w:rsid w:val="003F17D3"/>
    <w:rsid w:val="003F1B5D"/>
    <w:rsid w:val="003F2112"/>
    <w:rsid w:val="003F2438"/>
    <w:rsid w:val="003F2959"/>
    <w:rsid w:val="003F2B9F"/>
    <w:rsid w:val="003F312A"/>
    <w:rsid w:val="003F35CC"/>
    <w:rsid w:val="003F36D1"/>
    <w:rsid w:val="003F3AA7"/>
    <w:rsid w:val="003F3EBA"/>
    <w:rsid w:val="003F4158"/>
    <w:rsid w:val="003F43CC"/>
    <w:rsid w:val="003F45A4"/>
    <w:rsid w:val="003F468D"/>
    <w:rsid w:val="003F48B4"/>
    <w:rsid w:val="003F4AA6"/>
    <w:rsid w:val="003F4B9D"/>
    <w:rsid w:val="003F4B9E"/>
    <w:rsid w:val="003F4EFA"/>
    <w:rsid w:val="003F50E1"/>
    <w:rsid w:val="003F51E4"/>
    <w:rsid w:val="003F527B"/>
    <w:rsid w:val="003F596D"/>
    <w:rsid w:val="003F5C88"/>
    <w:rsid w:val="003F5DCA"/>
    <w:rsid w:val="003F621F"/>
    <w:rsid w:val="003F6693"/>
    <w:rsid w:val="003F67F7"/>
    <w:rsid w:val="003F709D"/>
    <w:rsid w:val="003F7468"/>
    <w:rsid w:val="003F74F7"/>
    <w:rsid w:val="003F7674"/>
    <w:rsid w:val="003F77B7"/>
    <w:rsid w:val="00400517"/>
    <w:rsid w:val="00400DF4"/>
    <w:rsid w:val="00400E1D"/>
    <w:rsid w:val="00401372"/>
    <w:rsid w:val="0040161A"/>
    <w:rsid w:val="00401948"/>
    <w:rsid w:val="00401A50"/>
    <w:rsid w:val="00401CEB"/>
    <w:rsid w:val="00401F4A"/>
    <w:rsid w:val="00402AF5"/>
    <w:rsid w:val="00403105"/>
    <w:rsid w:val="00403329"/>
    <w:rsid w:val="00403660"/>
    <w:rsid w:val="00403678"/>
    <w:rsid w:val="00403F8F"/>
    <w:rsid w:val="00404429"/>
    <w:rsid w:val="00404B47"/>
    <w:rsid w:val="00404E28"/>
    <w:rsid w:val="00405035"/>
    <w:rsid w:val="00405171"/>
    <w:rsid w:val="0040543D"/>
    <w:rsid w:val="00405479"/>
    <w:rsid w:val="00405CBF"/>
    <w:rsid w:val="00405E3B"/>
    <w:rsid w:val="00405F4F"/>
    <w:rsid w:val="00406301"/>
    <w:rsid w:val="00406912"/>
    <w:rsid w:val="004076D2"/>
    <w:rsid w:val="00407930"/>
    <w:rsid w:val="00407A14"/>
    <w:rsid w:val="00407B65"/>
    <w:rsid w:val="0041009C"/>
    <w:rsid w:val="004103D0"/>
    <w:rsid w:val="00410564"/>
    <w:rsid w:val="0041079A"/>
    <w:rsid w:val="00410B08"/>
    <w:rsid w:val="004118EB"/>
    <w:rsid w:val="00411CC2"/>
    <w:rsid w:val="00411EF1"/>
    <w:rsid w:val="004122EF"/>
    <w:rsid w:val="00412927"/>
    <w:rsid w:val="00412E2C"/>
    <w:rsid w:val="00413175"/>
    <w:rsid w:val="00413A46"/>
    <w:rsid w:val="00413A7B"/>
    <w:rsid w:val="0041437B"/>
    <w:rsid w:val="00414472"/>
    <w:rsid w:val="00414B25"/>
    <w:rsid w:val="00414FB6"/>
    <w:rsid w:val="004151EF"/>
    <w:rsid w:val="004156BF"/>
    <w:rsid w:val="00415A81"/>
    <w:rsid w:val="004164ED"/>
    <w:rsid w:val="00416A5C"/>
    <w:rsid w:val="00416D34"/>
    <w:rsid w:val="004171C2"/>
    <w:rsid w:val="00417439"/>
    <w:rsid w:val="004174B3"/>
    <w:rsid w:val="0041776E"/>
    <w:rsid w:val="0041790F"/>
    <w:rsid w:val="0041791D"/>
    <w:rsid w:val="00417D58"/>
    <w:rsid w:val="00417DE2"/>
    <w:rsid w:val="00417DF3"/>
    <w:rsid w:val="004206B3"/>
    <w:rsid w:val="00420A7D"/>
    <w:rsid w:val="00420EC1"/>
    <w:rsid w:val="00420EC6"/>
    <w:rsid w:val="004217D7"/>
    <w:rsid w:val="0042194E"/>
    <w:rsid w:val="00421C4A"/>
    <w:rsid w:val="004225EF"/>
    <w:rsid w:val="00422851"/>
    <w:rsid w:val="004229C1"/>
    <w:rsid w:val="00422A0F"/>
    <w:rsid w:val="00422CB9"/>
    <w:rsid w:val="00422E0C"/>
    <w:rsid w:val="00422FBF"/>
    <w:rsid w:val="00423445"/>
    <w:rsid w:val="00423692"/>
    <w:rsid w:val="00423863"/>
    <w:rsid w:val="00423ABC"/>
    <w:rsid w:val="00423BDA"/>
    <w:rsid w:val="00423F73"/>
    <w:rsid w:val="00424052"/>
    <w:rsid w:val="004241E4"/>
    <w:rsid w:val="0042480E"/>
    <w:rsid w:val="00425107"/>
    <w:rsid w:val="00425BAA"/>
    <w:rsid w:val="00425C8F"/>
    <w:rsid w:val="00425F45"/>
    <w:rsid w:val="00426194"/>
    <w:rsid w:val="00426330"/>
    <w:rsid w:val="0042702E"/>
    <w:rsid w:val="00427473"/>
    <w:rsid w:val="00427482"/>
    <w:rsid w:val="00427A5A"/>
    <w:rsid w:val="00427A69"/>
    <w:rsid w:val="00427DC1"/>
    <w:rsid w:val="00427FA0"/>
    <w:rsid w:val="00430006"/>
    <w:rsid w:val="004301DD"/>
    <w:rsid w:val="0043056B"/>
    <w:rsid w:val="00430A78"/>
    <w:rsid w:val="00430AC8"/>
    <w:rsid w:val="00430D35"/>
    <w:rsid w:val="00430E05"/>
    <w:rsid w:val="00430E0C"/>
    <w:rsid w:val="00430E92"/>
    <w:rsid w:val="00430F03"/>
    <w:rsid w:val="00430FA3"/>
    <w:rsid w:val="004310E2"/>
    <w:rsid w:val="0043128F"/>
    <w:rsid w:val="0043191C"/>
    <w:rsid w:val="00431BAD"/>
    <w:rsid w:val="00431C70"/>
    <w:rsid w:val="00432325"/>
    <w:rsid w:val="004327EE"/>
    <w:rsid w:val="00432811"/>
    <w:rsid w:val="004328BE"/>
    <w:rsid w:val="00432989"/>
    <w:rsid w:val="00432AB8"/>
    <w:rsid w:val="00432EC6"/>
    <w:rsid w:val="00432ED1"/>
    <w:rsid w:val="00433038"/>
    <w:rsid w:val="00433B7F"/>
    <w:rsid w:val="00433DEE"/>
    <w:rsid w:val="00433E9C"/>
    <w:rsid w:val="00434703"/>
    <w:rsid w:val="00434C36"/>
    <w:rsid w:val="00435044"/>
    <w:rsid w:val="004356FC"/>
    <w:rsid w:val="00435761"/>
    <w:rsid w:val="004357FF"/>
    <w:rsid w:val="004360E9"/>
    <w:rsid w:val="00436773"/>
    <w:rsid w:val="004368BC"/>
    <w:rsid w:val="00436D03"/>
    <w:rsid w:val="00436E0E"/>
    <w:rsid w:val="004370AE"/>
    <w:rsid w:val="0043721B"/>
    <w:rsid w:val="00437684"/>
    <w:rsid w:val="00437882"/>
    <w:rsid w:val="004378A2"/>
    <w:rsid w:val="00437E6D"/>
    <w:rsid w:val="00437EEA"/>
    <w:rsid w:val="004401B8"/>
    <w:rsid w:val="0044048D"/>
    <w:rsid w:val="00440885"/>
    <w:rsid w:val="00440909"/>
    <w:rsid w:val="004411A6"/>
    <w:rsid w:val="0044135A"/>
    <w:rsid w:val="004418FD"/>
    <w:rsid w:val="00441AFC"/>
    <w:rsid w:val="00441E33"/>
    <w:rsid w:val="00442168"/>
    <w:rsid w:val="00442599"/>
    <w:rsid w:val="004427FC"/>
    <w:rsid w:val="0044285F"/>
    <w:rsid w:val="00442D2A"/>
    <w:rsid w:val="0044355D"/>
    <w:rsid w:val="0044378F"/>
    <w:rsid w:val="00443B19"/>
    <w:rsid w:val="00443D3E"/>
    <w:rsid w:val="00443D59"/>
    <w:rsid w:val="004440EE"/>
    <w:rsid w:val="0044423F"/>
    <w:rsid w:val="004444D3"/>
    <w:rsid w:val="0044462B"/>
    <w:rsid w:val="004447E1"/>
    <w:rsid w:val="004450D2"/>
    <w:rsid w:val="004456E2"/>
    <w:rsid w:val="00445EB8"/>
    <w:rsid w:val="00446017"/>
    <w:rsid w:val="004460A4"/>
    <w:rsid w:val="004463D7"/>
    <w:rsid w:val="00446512"/>
    <w:rsid w:val="00446586"/>
    <w:rsid w:val="00446669"/>
    <w:rsid w:val="00446687"/>
    <w:rsid w:val="004468A3"/>
    <w:rsid w:val="00446E9D"/>
    <w:rsid w:val="004475CF"/>
    <w:rsid w:val="00447E56"/>
    <w:rsid w:val="00450160"/>
    <w:rsid w:val="004506B3"/>
    <w:rsid w:val="00450945"/>
    <w:rsid w:val="00450C32"/>
    <w:rsid w:val="00450E8E"/>
    <w:rsid w:val="00451763"/>
    <w:rsid w:val="00451B2B"/>
    <w:rsid w:val="00451DD3"/>
    <w:rsid w:val="0045206A"/>
    <w:rsid w:val="00452385"/>
    <w:rsid w:val="00452726"/>
    <w:rsid w:val="00452927"/>
    <w:rsid w:val="00452D29"/>
    <w:rsid w:val="004531B1"/>
    <w:rsid w:val="004533E0"/>
    <w:rsid w:val="00453406"/>
    <w:rsid w:val="00453781"/>
    <w:rsid w:val="00453B3D"/>
    <w:rsid w:val="00453BB4"/>
    <w:rsid w:val="00453D2A"/>
    <w:rsid w:val="004540F3"/>
    <w:rsid w:val="00454A29"/>
    <w:rsid w:val="00455008"/>
    <w:rsid w:val="004550BA"/>
    <w:rsid w:val="0045523D"/>
    <w:rsid w:val="00455514"/>
    <w:rsid w:val="004558E2"/>
    <w:rsid w:val="004558F2"/>
    <w:rsid w:val="004559E1"/>
    <w:rsid w:val="00455A13"/>
    <w:rsid w:val="00455CF2"/>
    <w:rsid w:val="00455E62"/>
    <w:rsid w:val="004563B2"/>
    <w:rsid w:val="00456925"/>
    <w:rsid w:val="00456A29"/>
    <w:rsid w:val="00456CD6"/>
    <w:rsid w:val="00456F27"/>
    <w:rsid w:val="004574E8"/>
    <w:rsid w:val="00457628"/>
    <w:rsid w:val="0045786A"/>
    <w:rsid w:val="00457A3D"/>
    <w:rsid w:val="00457C85"/>
    <w:rsid w:val="00457D49"/>
    <w:rsid w:val="004600D9"/>
    <w:rsid w:val="004607C8"/>
    <w:rsid w:val="00460D3D"/>
    <w:rsid w:val="00460DA7"/>
    <w:rsid w:val="00460DBC"/>
    <w:rsid w:val="00461A97"/>
    <w:rsid w:val="00462675"/>
    <w:rsid w:val="00462767"/>
    <w:rsid w:val="0046320A"/>
    <w:rsid w:val="00463476"/>
    <w:rsid w:val="004634A8"/>
    <w:rsid w:val="0046382F"/>
    <w:rsid w:val="00463A90"/>
    <w:rsid w:val="00463D5E"/>
    <w:rsid w:val="0046401B"/>
    <w:rsid w:val="004641BE"/>
    <w:rsid w:val="00464650"/>
    <w:rsid w:val="00464B45"/>
    <w:rsid w:val="00464BFE"/>
    <w:rsid w:val="00464FC9"/>
    <w:rsid w:val="0046517F"/>
    <w:rsid w:val="00465522"/>
    <w:rsid w:val="00465CDB"/>
    <w:rsid w:val="00466028"/>
    <w:rsid w:val="0046637E"/>
    <w:rsid w:val="00466A88"/>
    <w:rsid w:val="00466C42"/>
    <w:rsid w:val="00466D12"/>
    <w:rsid w:val="004670CC"/>
    <w:rsid w:val="00467554"/>
    <w:rsid w:val="00467B11"/>
    <w:rsid w:val="0047005B"/>
    <w:rsid w:val="00470492"/>
    <w:rsid w:val="004714D6"/>
    <w:rsid w:val="00471E5C"/>
    <w:rsid w:val="004724A7"/>
    <w:rsid w:val="00472511"/>
    <w:rsid w:val="00472A0E"/>
    <w:rsid w:val="00472A7C"/>
    <w:rsid w:val="00472C90"/>
    <w:rsid w:val="00473103"/>
    <w:rsid w:val="004734D4"/>
    <w:rsid w:val="0047366F"/>
    <w:rsid w:val="00473B98"/>
    <w:rsid w:val="00473CA2"/>
    <w:rsid w:val="004740D1"/>
    <w:rsid w:val="00474183"/>
    <w:rsid w:val="00474186"/>
    <w:rsid w:val="00474283"/>
    <w:rsid w:val="00474522"/>
    <w:rsid w:val="004745E7"/>
    <w:rsid w:val="004745FB"/>
    <w:rsid w:val="00474683"/>
    <w:rsid w:val="0047470B"/>
    <w:rsid w:val="004749E7"/>
    <w:rsid w:val="00474BB8"/>
    <w:rsid w:val="00474FC8"/>
    <w:rsid w:val="0047520F"/>
    <w:rsid w:val="00475368"/>
    <w:rsid w:val="00475895"/>
    <w:rsid w:val="00475C27"/>
    <w:rsid w:val="00475C88"/>
    <w:rsid w:val="00475D33"/>
    <w:rsid w:val="00475EA6"/>
    <w:rsid w:val="004761DE"/>
    <w:rsid w:val="00476C1D"/>
    <w:rsid w:val="00476E0B"/>
    <w:rsid w:val="00477076"/>
    <w:rsid w:val="004772D3"/>
    <w:rsid w:val="00477493"/>
    <w:rsid w:val="00477F87"/>
    <w:rsid w:val="00480293"/>
    <w:rsid w:val="0048053B"/>
    <w:rsid w:val="00480771"/>
    <w:rsid w:val="00480A26"/>
    <w:rsid w:val="004810A3"/>
    <w:rsid w:val="004826EA"/>
    <w:rsid w:val="00482B3D"/>
    <w:rsid w:val="00482BB1"/>
    <w:rsid w:val="00483040"/>
    <w:rsid w:val="00483603"/>
    <w:rsid w:val="0048373F"/>
    <w:rsid w:val="00483869"/>
    <w:rsid w:val="00483891"/>
    <w:rsid w:val="00483A85"/>
    <w:rsid w:val="00483AB5"/>
    <w:rsid w:val="00483F22"/>
    <w:rsid w:val="004841BD"/>
    <w:rsid w:val="00484296"/>
    <w:rsid w:val="00484BE1"/>
    <w:rsid w:val="00484D2F"/>
    <w:rsid w:val="00484EB8"/>
    <w:rsid w:val="00485211"/>
    <w:rsid w:val="00485382"/>
    <w:rsid w:val="00485457"/>
    <w:rsid w:val="004857FB"/>
    <w:rsid w:val="00485FDA"/>
    <w:rsid w:val="00486603"/>
    <w:rsid w:val="00486970"/>
    <w:rsid w:val="00486BF8"/>
    <w:rsid w:val="00486E90"/>
    <w:rsid w:val="00486F85"/>
    <w:rsid w:val="00487057"/>
    <w:rsid w:val="0048735F"/>
    <w:rsid w:val="004879D5"/>
    <w:rsid w:val="00487A00"/>
    <w:rsid w:val="00487E9B"/>
    <w:rsid w:val="00487F4B"/>
    <w:rsid w:val="00487F52"/>
    <w:rsid w:val="0049025C"/>
    <w:rsid w:val="00490510"/>
    <w:rsid w:val="0049072F"/>
    <w:rsid w:val="00490B5F"/>
    <w:rsid w:val="00490EF7"/>
    <w:rsid w:val="00490F6E"/>
    <w:rsid w:val="00491F98"/>
    <w:rsid w:val="0049224F"/>
    <w:rsid w:val="00492656"/>
    <w:rsid w:val="004936AA"/>
    <w:rsid w:val="004938B0"/>
    <w:rsid w:val="00493C29"/>
    <w:rsid w:val="0049423C"/>
    <w:rsid w:val="004945DC"/>
    <w:rsid w:val="0049499F"/>
    <w:rsid w:val="00494B7A"/>
    <w:rsid w:val="00494DD8"/>
    <w:rsid w:val="00494FC6"/>
    <w:rsid w:val="0049529E"/>
    <w:rsid w:val="004958F2"/>
    <w:rsid w:val="0049596A"/>
    <w:rsid w:val="00495D9E"/>
    <w:rsid w:val="00495E6C"/>
    <w:rsid w:val="00496261"/>
    <w:rsid w:val="004963AC"/>
    <w:rsid w:val="00496430"/>
    <w:rsid w:val="00496443"/>
    <w:rsid w:val="00496B78"/>
    <w:rsid w:val="00496C29"/>
    <w:rsid w:val="00497195"/>
    <w:rsid w:val="00497456"/>
    <w:rsid w:val="004976EB"/>
    <w:rsid w:val="00497A3C"/>
    <w:rsid w:val="00497C6B"/>
    <w:rsid w:val="004A01C4"/>
    <w:rsid w:val="004A04E0"/>
    <w:rsid w:val="004A058C"/>
    <w:rsid w:val="004A1055"/>
    <w:rsid w:val="004A11BD"/>
    <w:rsid w:val="004A1715"/>
    <w:rsid w:val="004A1885"/>
    <w:rsid w:val="004A1B42"/>
    <w:rsid w:val="004A1B57"/>
    <w:rsid w:val="004A1BD7"/>
    <w:rsid w:val="004A1FEA"/>
    <w:rsid w:val="004A2021"/>
    <w:rsid w:val="004A2417"/>
    <w:rsid w:val="004A2B03"/>
    <w:rsid w:val="004A323D"/>
    <w:rsid w:val="004A3355"/>
    <w:rsid w:val="004A3579"/>
    <w:rsid w:val="004A3A7A"/>
    <w:rsid w:val="004A4240"/>
    <w:rsid w:val="004A4435"/>
    <w:rsid w:val="004A487F"/>
    <w:rsid w:val="004A4E25"/>
    <w:rsid w:val="004A512F"/>
    <w:rsid w:val="004A5623"/>
    <w:rsid w:val="004A5E8D"/>
    <w:rsid w:val="004A5EE8"/>
    <w:rsid w:val="004A6021"/>
    <w:rsid w:val="004A631F"/>
    <w:rsid w:val="004A6904"/>
    <w:rsid w:val="004A69BE"/>
    <w:rsid w:val="004A7116"/>
    <w:rsid w:val="004A73E6"/>
    <w:rsid w:val="004A7714"/>
    <w:rsid w:val="004A774C"/>
    <w:rsid w:val="004A775F"/>
    <w:rsid w:val="004A7B69"/>
    <w:rsid w:val="004A7E6E"/>
    <w:rsid w:val="004B04C0"/>
    <w:rsid w:val="004B0A9C"/>
    <w:rsid w:val="004B0EDD"/>
    <w:rsid w:val="004B13F2"/>
    <w:rsid w:val="004B146E"/>
    <w:rsid w:val="004B19AB"/>
    <w:rsid w:val="004B1A78"/>
    <w:rsid w:val="004B1F8B"/>
    <w:rsid w:val="004B1FA5"/>
    <w:rsid w:val="004B2055"/>
    <w:rsid w:val="004B2095"/>
    <w:rsid w:val="004B230F"/>
    <w:rsid w:val="004B2607"/>
    <w:rsid w:val="004B2666"/>
    <w:rsid w:val="004B2940"/>
    <w:rsid w:val="004B2AE2"/>
    <w:rsid w:val="004B2B05"/>
    <w:rsid w:val="004B2BB4"/>
    <w:rsid w:val="004B337C"/>
    <w:rsid w:val="004B3837"/>
    <w:rsid w:val="004B3CDD"/>
    <w:rsid w:val="004B4090"/>
    <w:rsid w:val="004B4395"/>
    <w:rsid w:val="004B476F"/>
    <w:rsid w:val="004B49C0"/>
    <w:rsid w:val="004B5159"/>
    <w:rsid w:val="004B529D"/>
    <w:rsid w:val="004B537A"/>
    <w:rsid w:val="004B55FE"/>
    <w:rsid w:val="004B570F"/>
    <w:rsid w:val="004B595D"/>
    <w:rsid w:val="004B5976"/>
    <w:rsid w:val="004B5D1D"/>
    <w:rsid w:val="004B6496"/>
    <w:rsid w:val="004B683C"/>
    <w:rsid w:val="004B725E"/>
    <w:rsid w:val="004B7288"/>
    <w:rsid w:val="004B7754"/>
    <w:rsid w:val="004B77B9"/>
    <w:rsid w:val="004B7B2F"/>
    <w:rsid w:val="004B7D49"/>
    <w:rsid w:val="004B7F6D"/>
    <w:rsid w:val="004C022F"/>
    <w:rsid w:val="004C04D4"/>
    <w:rsid w:val="004C07E9"/>
    <w:rsid w:val="004C0C97"/>
    <w:rsid w:val="004C1169"/>
    <w:rsid w:val="004C13B6"/>
    <w:rsid w:val="004C1430"/>
    <w:rsid w:val="004C1ADC"/>
    <w:rsid w:val="004C29F8"/>
    <w:rsid w:val="004C2CFF"/>
    <w:rsid w:val="004C30A9"/>
    <w:rsid w:val="004C32EC"/>
    <w:rsid w:val="004C3A69"/>
    <w:rsid w:val="004C3CB9"/>
    <w:rsid w:val="004C3E4F"/>
    <w:rsid w:val="004C4213"/>
    <w:rsid w:val="004C43A9"/>
    <w:rsid w:val="004C470D"/>
    <w:rsid w:val="004C4922"/>
    <w:rsid w:val="004C4CFC"/>
    <w:rsid w:val="004C5624"/>
    <w:rsid w:val="004C5658"/>
    <w:rsid w:val="004C5706"/>
    <w:rsid w:val="004C570E"/>
    <w:rsid w:val="004C60E3"/>
    <w:rsid w:val="004C625F"/>
    <w:rsid w:val="004C670B"/>
    <w:rsid w:val="004C67D6"/>
    <w:rsid w:val="004C69FF"/>
    <w:rsid w:val="004C6B21"/>
    <w:rsid w:val="004C6C1A"/>
    <w:rsid w:val="004C6D87"/>
    <w:rsid w:val="004C6DA8"/>
    <w:rsid w:val="004C6DE2"/>
    <w:rsid w:val="004C7AE1"/>
    <w:rsid w:val="004C7D79"/>
    <w:rsid w:val="004C7DE3"/>
    <w:rsid w:val="004C7FE1"/>
    <w:rsid w:val="004D017E"/>
    <w:rsid w:val="004D0954"/>
    <w:rsid w:val="004D1478"/>
    <w:rsid w:val="004D161A"/>
    <w:rsid w:val="004D1697"/>
    <w:rsid w:val="004D178A"/>
    <w:rsid w:val="004D1AA6"/>
    <w:rsid w:val="004D1D2E"/>
    <w:rsid w:val="004D1DAB"/>
    <w:rsid w:val="004D1E7D"/>
    <w:rsid w:val="004D1EE5"/>
    <w:rsid w:val="004D2020"/>
    <w:rsid w:val="004D2044"/>
    <w:rsid w:val="004D2184"/>
    <w:rsid w:val="004D256F"/>
    <w:rsid w:val="004D2775"/>
    <w:rsid w:val="004D28B9"/>
    <w:rsid w:val="004D2C5F"/>
    <w:rsid w:val="004D309B"/>
    <w:rsid w:val="004D344C"/>
    <w:rsid w:val="004D4404"/>
    <w:rsid w:val="004D4D5F"/>
    <w:rsid w:val="004D53ED"/>
    <w:rsid w:val="004D5580"/>
    <w:rsid w:val="004D56B6"/>
    <w:rsid w:val="004D5A8B"/>
    <w:rsid w:val="004D5B46"/>
    <w:rsid w:val="004D62FE"/>
    <w:rsid w:val="004D64B2"/>
    <w:rsid w:val="004D6BC2"/>
    <w:rsid w:val="004D779F"/>
    <w:rsid w:val="004D78C4"/>
    <w:rsid w:val="004D797B"/>
    <w:rsid w:val="004D7DB8"/>
    <w:rsid w:val="004E0292"/>
    <w:rsid w:val="004E0406"/>
    <w:rsid w:val="004E1052"/>
    <w:rsid w:val="004E1753"/>
    <w:rsid w:val="004E1FDF"/>
    <w:rsid w:val="004E2230"/>
    <w:rsid w:val="004E2508"/>
    <w:rsid w:val="004E27B3"/>
    <w:rsid w:val="004E290D"/>
    <w:rsid w:val="004E2B1A"/>
    <w:rsid w:val="004E2CC1"/>
    <w:rsid w:val="004E2ED6"/>
    <w:rsid w:val="004E32A4"/>
    <w:rsid w:val="004E3ACE"/>
    <w:rsid w:val="004E3D12"/>
    <w:rsid w:val="004E43DB"/>
    <w:rsid w:val="004E475A"/>
    <w:rsid w:val="004E4FE1"/>
    <w:rsid w:val="004E5256"/>
    <w:rsid w:val="004E54EA"/>
    <w:rsid w:val="004E556F"/>
    <w:rsid w:val="004E59CE"/>
    <w:rsid w:val="004E5A8B"/>
    <w:rsid w:val="004E5BDE"/>
    <w:rsid w:val="004E6811"/>
    <w:rsid w:val="004E6C52"/>
    <w:rsid w:val="004E74B0"/>
    <w:rsid w:val="004E74C1"/>
    <w:rsid w:val="004E775B"/>
    <w:rsid w:val="004E7A5D"/>
    <w:rsid w:val="004E7BFD"/>
    <w:rsid w:val="004E7CE9"/>
    <w:rsid w:val="004E7E4A"/>
    <w:rsid w:val="004F016F"/>
    <w:rsid w:val="004F05E4"/>
    <w:rsid w:val="004F16B1"/>
    <w:rsid w:val="004F1E0A"/>
    <w:rsid w:val="004F1EC0"/>
    <w:rsid w:val="004F258D"/>
    <w:rsid w:val="004F25BF"/>
    <w:rsid w:val="004F284A"/>
    <w:rsid w:val="004F2E0B"/>
    <w:rsid w:val="004F30B5"/>
    <w:rsid w:val="004F31C5"/>
    <w:rsid w:val="004F34B7"/>
    <w:rsid w:val="004F37EC"/>
    <w:rsid w:val="004F3A86"/>
    <w:rsid w:val="004F3CC7"/>
    <w:rsid w:val="004F3DA3"/>
    <w:rsid w:val="004F4827"/>
    <w:rsid w:val="004F4972"/>
    <w:rsid w:val="004F4AEC"/>
    <w:rsid w:val="004F50DC"/>
    <w:rsid w:val="004F53E2"/>
    <w:rsid w:val="004F5517"/>
    <w:rsid w:val="004F59C0"/>
    <w:rsid w:val="004F5C49"/>
    <w:rsid w:val="004F5FB5"/>
    <w:rsid w:val="004F6292"/>
    <w:rsid w:val="004F6E80"/>
    <w:rsid w:val="004F7113"/>
    <w:rsid w:val="004F72A0"/>
    <w:rsid w:val="004F75DB"/>
    <w:rsid w:val="004F7C57"/>
    <w:rsid w:val="0050024F"/>
    <w:rsid w:val="005004C6"/>
    <w:rsid w:val="00500680"/>
    <w:rsid w:val="00500842"/>
    <w:rsid w:val="00500862"/>
    <w:rsid w:val="00500E48"/>
    <w:rsid w:val="00501074"/>
    <w:rsid w:val="00501DA9"/>
    <w:rsid w:val="00501F0B"/>
    <w:rsid w:val="00501F30"/>
    <w:rsid w:val="00501FCD"/>
    <w:rsid w:val="005020B1"/>
    <w:rsid w:val="005021C5"/>
    <w:rsid w:val="00502449"/>
    <w:rsid w:val="0050293B"/>
    <w:rsid w:val="00502B83"/>
    <w:rsid w:val="00502DA7"/>
    <w:rsid w:val="00502F1B"/>
    <w:rsid w:val="00502FF0"/>
    <w:rsid w:val="00503CC3"/>
    <w:rsid w:val="00503E9C"/>
    <w:rsid w:val="00504564"/>
    <w:rsid w:val="005049B7"/>
    <w:rsid w:val="00504AEB"/>
    <w:rsid w:val="00504F96"/>
    <w:rsid w:val="005052E9"/>
    <w:rsid w:val="00505494"/>
    <w:rsid w:val="00505832"/>
    <w:rsid w:val="005059DF"/>
    <w:rsid w:val="0050645F"/>
    <w:rsid w:val="005066E4"/>
    <w:rsid w:val="0050701A"/>
    <w:rsid w:val="00507170"/>
    <w:rsid w:val="00507438"/>
    <w:rsid w:val="00507566"/>
    <w:rsid w:val="00507835"/>
    <w:rsid w:val="00507F05"/>
    <w:rsid w:val="00510552"/>
    <w:rsid w:val="00510649"/>
    <w:rsid w:val="0051092A"/>
    <w:rsid w:val="00510AC1"/>
    <w:rsid w:val="00510B28"/>
    <w:rsid w:val="00510F00"/>
    <w:rsid w:val="00511808"/>
    <w:rsid w:val="00511920"/>
    <w:rsid w:val="00511B1F"/>
    <w:rsid w:val="0051203E"/>
    <w:rsid w:val="00512057"/>
    <w:rsid w:val="00512E52"/>
    <w:rsid w:val="00512F5E"/>
    <w:rsid w:val="005132C3"/>
    <w:rsid w:val="005136E7"/>
    <w:rsid w:val="00513782"/>
    <w:rsid w:val="0051382B"/>
    <w:rsid w:val="00513C2F"/>
    <w:rsid w:val="0051418C"/>
    <w:rsid w:val="00514852"/>
    <w:rsid w:val="00514D56"/>
    <w:rsid w:val="005151C6"/>
    <w:rsid w:val="005156AB"/>
    <w:rsid w:val="005157AD"/>
    <w:rsid w:val="00515835"/>
    <w:rsid w:val="00515B15"/>
    <w:rsid w:val="00515E1D"/>
    <w:rsid w:val="005160BA"/>
    <w:rsid w:val="005160C1"/>
    <w:rsid w:val="00516497"/>
    <w:rsid w:val="00516568"/>
    <w:rsid w:val="00516752"/>
    <w:rsid w:val="0051692C"/>
    <w:rsid w:val="00516A45"/>
    <w:rsid w:val="00516DD1"/>
    <w:rsid w:val="00517812"/>
    <w:rsid w:val="00517A6A"/>
    <w:rsid w:val="00517BD7"/>
    <w:rsid w:val="00517C3D"/>
    <w:rsid w:val="00517D59"/>
    <w:rsid w:val="00517D7F"/>
    <w:rsid w:val="00520115"/>
    <w:rsid w:val="00520506"/>
    <w:rsid w:val="00520529"/>
    <w:rsid w:val="00520DF7"/>
    <w:rsid w:val="00520F1A"/>
    <w:rsid w:val="005212F6"/>
    <w:rsid w:val="0052181A"/>
    <w:rsid w:val="005218A3"/>
    <w:rsid w:val="00521B43"/>
    <w:rsid w:val="00521E22"/>
    <w:rsid w:val="00521EDC"/>
    <w:rsid w:val="005225BC"/>
    <w:rsid w:val="00522723"/>
    <w:rsid w:val="00522E6B"/>
    <w:rsid w:val="00522F23"/>
    <w:rsid w:val="005235BF"/>
    <w:rsid w:val="0052377F"/>
    <w:rsid w:val="00523A11"/>
    <w:rsid w:val="00523B16"/>
    <w:rsid w:val="00523D1B"/>
    <w:rsid w:val="00523E45"/>
    <w:rsid w:val="0052465F"/>
    <w:rsid w:val="005249E4"/>
    <w:rsid w:val="00524A26"/>
    <w:rsid w:val="00524F6B"/>
    <w:rsid w:val="00525400"/>
    <w:rsid w:val="005258A4"/>
    <w:rsid w:val="00525F85"/>
    <w:rsid w:val="005262E1"/>
    <w:rsid w:val="005263FE"/>
    <w:rsid w:val="00526528"/>
    <w:rsid w:val="005268CD"/>
    <w:rsid w:val="00526C8A"/>
    <w:rsid w:val="00526FE7"/>
    <w:rsid w:val="00527388"/>
    <w:rsid w:val="005273B6"/>
    <w:rsid w:val="00527645"/>
    <w:rsid w:val="005278AD"/>
    <w:rsid w:val="005279DF"/>
    <w:rsid w:val="00527B07"/>
    <w:rsid w:val="00527D4F"/>
    <w:rsid w:val="00530010"/>
    <w:rsid w:val="0053082B"/>
    <w:rsid w:val="0053093C"/>
    <w:rsid w:val="00530BA3"/>
    <w:rsid w:val="005314C0"/>
    <w:rsid w:val="00531A0F"/>
    <w:rsid w:val="00531AAA"/>
    <w:rsid w:val="00531ABD"/>
    <w:rsid w:val="00531B09"/>
    <w:rsid w:val="00531B32"/>
    <w:rsid w:val="00531F4F"/>
    <w:rsid w:val="00532001"/>
    <w:rsid w:val="005322B2"/>
    <w:rsid w:val="0053230D"/>
    <w:rsid w:val="005325A7"/>
    <w:rsid w:val="00532671"/>
    <w:rsid w:val="00533397"/>
    <w:rsid w:val="00533836"/>
    <w:rsid w:val="00533C64"/>
    <w:rsid w:val="00533E43"/>
    <w:rsid w:val="005341F7"/>
    <w:rsid w:val="00534485"/>
    <w:rsid w:val="00534FE0"/>
    <w:rsid w:val="00535011"/>
    <w:rsid w:val="005350F7"/>
    <w:rsid w:val="00535605"/>
    <w:rsid w:val="00535610"/>
    <w:rsid w:val="00535AAA"/>
    <w:rsid w:val="005362EF"/>
    <w:rsid w:val="00536572"/>
    <w:rsid w:val="005369C9"/>
    <w:rsid w:val="00536BB1"/>
    <w:rsid w:val="00536CE3"/>
    <w:rsid w:val="005371D1"/>
    <w:rsid w:val="00537305"/>
    <w:rsid w:val="005373B6"/>
    <w:rsid w:val="00540714"/>
    <w:rsid w:val="005407BA"/>
    <w:rsid w:val="00540BCD"/>
    <w:rsid w:val="0054104C"/>
    <w:rsid w:val="005412B0"/>
    <w:rsid w:val="005431F5"/>
    <w:rsid w:val="00543251"/>
    <w:rsid w:val="005432CE"/>
    <w:rsid w:val="005433FA"/>
    <w:rsid w:val="005436C0"/>
    <w:rsid w:val="0054371E"/>
    <w:rsid w:val="00543760"/>
    <w:rsid w:val="0054378C"/>
    <w:rsid w:val="00544D0D"/>
    <w:rsid w:val="00545417"/>
    <w:rsid w:val="005454E6"/>
    <w:rsid w:val="005455CE"/>
    <w:rsid w:val="00545FD9"/>
    <w:rsid w:val="00546501"/>
    <w:rsid w:val="00547142"/>
    <w:rsid w:val="0054762B"/>
    <w:rsid w:val="00547712"/>
    <w:rsid w:val="00547929"/>
    <w:rsid w:val="00547BCB"/>
    <w:rsid w:val="00547C97"/>
    <w:rsid w:val="00547EE5"/>
    <w:rsid w:val="00550141"/>
    <w:rsid w:val="005501E6"/>
    <w:rsid w:val="0055072F"/>
    <w:rsid w:val="005508BF"/>
    <w:rsid w:val="00550A7B"/>
    <w:rsid w:val="00550B6C"/>
    <w:rsid w:val="00550DC5"/>
    <w:rsid w:val="00550EA7"/>
    <w:rsid w:val="0055103B"/>
    <w:rsid w:val="0055157F"/>
    <w:rsid w:val="00551A6F"/>
    <w:rsid w:val="00551DCF"/>
    <w:rsid w:val="00551F5E"/>
    <w:rsid w:val="005527C6"/>
    <w:rsid w:val="00552A28"/>
    <w:rsid w:val="00552B7E"/>
    <w:rsid w:val="00552E7E"/>
    <w:rsid w:val="00552F4F"/>
    <w:rsid w:val="00552F56"/>
    <w:rsid w:val="0055311D"/>
    <w:rsid w:val="005536D2"/>
    <w:rsid w:val="00553BF8"/>
    <w:rsid w:val="00554329"/>
    <w:rsid w:val="0055444B"/>
    <w:rsid w:val="00554501"/>
    <w:rsid w:val="00554565"/>
    <w:rsid w:val="00554743"/>
    <w:rsid w:val="005548BF"/>
    <w:rsid w:val="00554D0C"/>
    <w:rsid w:val="00554EB8"/>
    <w:rsid w:val="00555007"/>
    <w:rsid w:val="00555079"/>
    <w:rsid w:val="005551DF"/>
    <w:rsid w:val="00555363"/>
    <w:rsid w:val="0055556B"/>
    <w:rsid w:val="00555E60"/>
    <w:rsid w:val="00555F1D"/>
    <w:rsid w:val="005562DF"/>
    <w:rsid w:val="005566D3"/>
    <w:rsid w:val="00556F58"/>
    <w:rsid w:val="0055713B"/>
    <w:rsid w:val="00557430"/>
    <w:rsid w:val="0055764A"/>
    <w:rsid w:val="00557B98"/>
    <w:rsid w:val="00557B9A"/>
    <w:rsid w:val="00557E41"/>
    <w:rsid w:val="005600B3"/>
    <w:rsid w:val="00560131"/>
    <w:rsid w:val="00560405"/>
    <w:rsid w:val="0056043C"/>
    <w:rsid w:val="00560B41"/>
    <w:rsid w:val="00560DAD"/>
    <w:rsid w:val="00560E2F"/>
    <w:rsid w:val="00560E5B"/>
    <w:rsid w:val="00561380"/>
    <w:rsid w:val="00561407"/>
    <w:rsid w:val="005614D5"/>
    <w:rsid w:val="005616EC"/>
    <w:rsid w:val="0056223C"/>
    <w:rsid w:val="00562421"/>
    <w:rsid w:val="0056261E"/>
    <w:rsid w:val="00562747"/>
    <w:rsid w:val="00562BEF"/>
    <w:rsid w:val="00562C9D"/>
    <w:rsid w:val="00562F52"/>
    <w:rsid w:val="00563155"/>
    <w:rsid w:val="005632D7"/>
    <w:rsid w:val="0056352E"/>
    <w:rsid w:val="0056362A"/>
    <w:rsid w:val="0056385C"/>
    <w:rsid w:val="0056395D"/>
    <w:rsid w:val="00563CD7"/>
    <w:rsid w:val="00563D79"/>
    <w:rsid w:val="0056441B"/>
    <w:rsid w:val="005648F7"/>
    <w:rsid w:val="00564AD5"/>
    <w:rsid w:val="00564C2F"/>
    <w:rsid w:val="00564C4F"/>
    <w:rsid w:val="00564D1D"/>
    <w:rsid w:val="005651AC"/>
    <w:rsid w:val="005652D6"/>
    <w:rsid w:val="00565A15"/>
    <w:rsid w:val="00565E78"/>
    <w:rsid w:val="00565ED9"/>
    <w:rsid w:val="00565FF0"/>
    <w:rsid w:val="00566184"/>
    <w:rsid w:val="00566279"/>
    <w:rsid w:val="00566295"/>
    <w:rsid w:val="00566938"/>
    <w:rsid w:val="00566AFB"/>
    <w:rsid w:val="0056733B"/>
    <w:rsid w:val="0056799B"/>
    <w:rsid w:val="00567E48"/>
    <w:rsid w:val="0057006D"/>
    <w:rsid w:val="005700C2"/>
    <w:rsid w:val="0057052C"/>
    <w:rsid w:val="00570926"/>
    <w:rsid w:val="00570F0F"/>
    <w:rsid w:val="005716AD"/>
    <w:rsid w:val="00571A92"/>
    <w:rsid w:val="00571AC7"/>
    <w:rsid w:val="00571D1B"/>
    <w:rsid w:val="005723AD"/>
    <w:rsid w:val="0057247F"/>
    <w:rsid w:val="00572B2E"/>
    <w:rsid w:val="00572FDD"/>
    <w:rsid w:val="0057307D"/>
    <w:rsid w:val="005735A0"/>
    <w:rsid w:val="005742C5"/>
    <w:rsid w:val="005744C6"/>
    <w:rsid w:val="00574828"/>
    <w:rsid w:val="0057488C"/>
    <w:rsid w:val="00574DA8"/>
    <w:rsid w:val="005751F1"/>
    <w:rsid w:val="0057537A"/>
    <w:rsid w:val="005753C5"/>
    <w:rsid w:val="00575A55"/>
    <w:rsid w:val="00575DA4"/>
    <w:rsid w:val="00575ED8"/>
    <w:rsid w:val="00576161"/>
    <w:rsid w:val="00576227"/>
    <w:rsid w:val="005762F1"/>
    <w:rsid w:val="005766C4"/>
    <w:rsid w:val="005768B3"/>
    <w:rsid w:val="00576A89"/>
    <w:rsid w:val="00576C99"/>
    <w:rsid w:val="00577259"/>
    <w:rsid w:val="0057779C"/>
    <w:rsid w:val="00577DA2"/>
    <w:rsid w:val="00577FCD"/>
    <w:rsid w:val="00580069"/>
    <w:rsid w:val="00580BEA"/>
    <w:rsid w:val="00580C73"/>
    <w:rsid w:val="00580E6A"/>
    <w:rsid w:val="00581138"/>
    <w:rsid w:val="0058178E"/>
    <w:rsid w:val="00581E50"/>
    <w:rsid w:val="00581E94"/>
    <w:rsid w:val="00582027"/>
    <w:rsid w:val="0058264A"/>
    <w:rsid w:val="00582CB8"/>
    <w:rsid w:val="005834C6"/>
    <w:rsid w:val="0058378F"/>
    <w:rsid w:val="005839CA"/>
    <w:rsid w:val="005841F1"/>
    <w:rsid w:val="005844D5"/>
    <w:rsid w:val="005847A8"/>
    <w:rsid w:val="00584DAA"/>
    <w:rsid w:val="0058511A"/>
    <w:rsid w:val="0058548B"/>
    <w:rsid w:val="00585652"/>
    <w:rsid w:val="005859FF"/>
    <w:rsid w:val="00585EC0"/>
    <w:rsid w:val="00586F7E"/>
    <w:rsid w:val="00587163"/>
    <w:rsid w:val="005876D9"/>
    <w:rsid w:val="00587A24"/>
    <w:rsid w:val="00587D18"/>
    <w:rsid w:val="0059036C"/>
    <w:rsid w:val="00590686"/>
    <w:rsid w:val="00590AAE"/>
    <w:rsid w:val="00590F51"/>
    <w:rsid w:val="00590FFD"/>
    <w:rsid w:val="005917A8"/>
    <w:rsid w:val="00592362"/>
    <w:rsid w:val="00592481"/>
    <w:rsid w:val="0059248C"/>
    <w:rsid w:val="005929FC"/>
    <w:rsid w:val="00592BC6"/>
    <w:rsid w:val="005935A1"/>
    <w:rsid w:val="005935FA"/>
    <w:rsid w:val="00593630"/>
    <w:rsid w:val="005936D3"/>
    <w:rsid w:val="00593BFF"/>
    <w:rsid w:val="00593D0F"/>
    <w:rsid w:val="00593DE2"/>
    <w:rsid w:val="00594254"/>
    <w:rsid w:val="00594525"/>
    <w:rsid w:val="00594829"/>
    <w:rsid w:val="0059485A"/>
    <w:rsid w:val="00594C3F"/>
    <w:rsid w:val="00594C83"/>
    <w:rsid w:val="00594C96"/>
    <w:rsid w:val="00594CDE"/>
    <w:rsid w:val="00594F76"/>
    <w:rsid w:val="00595087"/>
    <w:rsid w:val="00595259"/>
    <w:rsid w:val="005953E6"/>
    <w:rsid w:val="0059545C"/>
    <w:rsid w:val="005958A8"/>
    <w:rsid w:val="0059599C"/>
    <w:rsid w:val="00595EAC"/>
    <w:rsid w:val="00595F1E"/>
    <w:rsid w:val="0059604B"/>
    <w:rsid w:val="00597241"/>
    <w:rsid w:val="0059744C"/>
    <w:rsid w:val="00597979"/>
    <w:rsid w:val="00597B32"/>
    <w:rsid w:val="00597FDA"/>
    <w:rsid w:val="005A07AC"/>
    <w:rsid w:val="005A119F"/>
    <w:rsid w:val="005A11F1"/>
    <w:rsid w:val="005A12E8"/>
    <w:rsid w:val="005A138C"/>
    <w:rsid w:val="005A1640"/>
    <w:rsid w:val="005A170B"/>
    <w:rsid w:val="005A234F"/>
    <w:rsid w:val="005A291E"/>
    <w:rsid w:val="005A2C2D"/>
    <w:rsid w:val="005A2F63"/>
    <w:rsid w:val="005A34ED"/>
    <w:rsid w:val="005A3AC5"/>
    <w:rsid w:val="005A3AEE"/>
    <w:rsid w:val="005A3BB5"/>
    <w:rsid w:val="005A3D2F"/>
    <w:rsid w:val="005A40E1"/>
    <w:rsid w:val="005A40EE"/>
    <w:rsid w:val="005A41A3"/>
    <w:rsid w:val="005A4A0E"/>
    <w:rsid w:val="005A4AE4"/>
    <w:rsid w:val="005A4B19"/>
    <w:rsid w:val="005A5017"/>
    <w:rsid w:val="005A52AD"/>
    <w:rsid w:val="005A584F"/>
    <w:rsid w:val="005A59D9"/>
    <w:rsid w:val="005A5A12"/>
    <w:rsid w:val="005A5D08"/>
    <w:rsid w:val="005A5EBD"/>
    <w:rsid w:val="005A644D"/>
    <w:rsid w:val="005A659B"/>
    <w:rsid w:val="005A6B7C"/>
    <w:rsid w:val="005A6B8F"/>
    <w:rsid w:val="005A6D62"/>
    <w:rsid w:val="005A6FDF"/>
    <w:rsid w:val="005A7725"/>
    <w:rsid w:val="005A7A38"/>
    <w:rsid w:val="005A7AC5"/>
    <w:rsid w:val="005A7E31"/>
    <w:rsid w:val="005B0388"/>
    <w:rsid w:val="005B0481"/>
    <w:rsid w:val="005B082D"/>
    <w:rsid w:val="005B0E6B"/>
    <w:rsid w:val="005B1435"/>
    <w:rsid w:val="005B1447"/>
    <w:rsid w:val="005B1597"/>
    <w:rsid w:val="005B1D11"/>
    <w:rsid w:val="005B1D15"/>
    <w:rsid w:val="005B2070"/>
    <w:rsid w:val="005B2320"/>
    <w:rsid w:val="005B2939"/>
    <w:rsid w:val="005B2B27"/>
    <w:rsid w:val="005B2B7C"/>
    <w:rsid w:val="005B2DCA"/>
    <w:rsid w:val="005B3148"/>
    <w:rsid w:val="005B3409"/>
    <w:rsid w:val="005B34DE"/>
    <w:rsid w:val="005B395D"/>
    <w:rsid w:val="005B3BB9"/>
    <w:rsid w:val="005B3C4A"/>
    <w:rsid w:val="005B3CCC"/>
    <w:rsid w:val="005B3CFF"/>
    <w:rsid w:val="005B408F"/>
    <w:rsid w:val="005B43E9"/>
    <w:rsid w:val="005B4E7C"/>
    <w:rsid w:val="005B4E83"/>
    <w:rsid w:val="005B4F9C"/>
    <w:rsid w:val="005B55AD"/>
    <w:rsid w:val="005B59B4"/>
    <w:rsid w:val="005B5A17"/>
    <w:rsid w:val="005B5BF5"/>
    <w:rsid w:val="005B5D49"/>
    <w:rsid w:val="005B626E"/>
    <w:rsid w:val="005B6E78"/>
    <w:rsid w:val="005B707B"/>
    <w:rsid w:val="005B74AA"/>
    <w:rsid w:val="005B75A1"/>
    <w:rsid w:val="005B7CA9"/>
    <w:rsid w:val="005C02D9"/>
    <w:rsid w:val="005C0493"/>
    <w:rsid w:val="005C04B1"/>
    <w:rsid w:val="005C0697"/>
    <w:rsid w:val="005C08C2"/>
    <w:rsid w:val="005C0AB6"/>
    <w:rsid w:val="005C0DBB"/>
    <w:rsid w:val="005C10FC"/>
    <w:rsid w:val="005C15F3"/>
    <w:rsid w:val="005C1F5B"/>
    <w:rsid w:val="005C21D8"/>
    <w:rsid w:val="005C2400"/>
    <w:rsid w:val="005C294E"/>
    <w:rsid w:val="005C2CC9"/>
    <w:rsid w:val="005C2DD2"/>
    <w:rsid w:val="005C3581"/>
    <w:rsid w:val="005C3838"/>
    <w:rsid w:val="005C42DB"/>
    <w:rsid w:val="005C44B1"/>
    <w:rsid w:val="005C4BD4"/>
    <w:rsid w:val="005C4C60"/>
    <w:rsid w:val="005C5138"/>
    <w:rsid w:val="005C522C"/>
    <w:rsid w:val="005C527D"/>
    <w:rsid w:val="005C55D7"/>
    <w:rsid w:val="005C5965"/>
    <w:rsid w:val="005C5C00"/>
    <w:rsid w:val="005C67BB"/>
    <w:rsid w:val="005C6930"/>
    <w:rsid w:val="005C6A8D"/>
    <w:rsid w:val="005C6B85"/>
    <w:rsid w:val="005C6EFF"/>
    <w:rsid w:val="005C702C"/>
    <w:rsid w:val="005C730F"/>
    <w:rsid w:val="005C7AA3"/>
    <w:rsid w:val="005C7D71"/>
    <w:rsid w:val="005D007E"/>
    <w:rsid w:val="005D0219"/>
    <w:rsid w:val="005D0611"/>
    <w:rsid w:val="005D0ABD"/>
    <w:rsid w:val="005D0BD6"/>
    <w:rsid w:val="005D0CAD"/>
    <w:rsid w:val="005D0EF3"/>
    <w:rsid w:val="005D1021"/>
    <w:rsid w:val="005D1268"/>
    <w:rsid w:val="005D1336"/>
    <w:rsid w:val="005D16B6"/>
    <w:rsid w:val="005D19D1"/>
    <w:rsid w:val="005D1BF5"/>
    <w:rsid w:val="005D1CB0"/>
    <w:rsid w:val="005D1E4C"/>
    <w:rsid w:val="005D27D2"/>
    <w:rsid w:val="005D2807"/>
    <w:rsid w:val="005D29C0"/>
    <w:rsid w:val="005D2C53"/>
    <w:rsid w:val="005D3022"/>
    <w:rsid w:val="005D3368"/>
    <w:rsid w:val="005D3384"/>
    <w:rsid w:val="005D348E"/>
    <w:rsid w:val="005D3A25"/>
    <w:rsid w:val="005D4631"/>
    <w:rsid w:val="005D468A"/>
    <w:rsid w:val="005D4DE5"/>
    <w:rsid w:val="005D4E01"/>
    <w:rsid w:val="005D4F60"/>
    <w:rsid w:val="005D50E2"/>
    <w:rsid w:val="005D547A"/>
    <w:rsid w:val="005D5A72"/>
    <w:rsid w:val="005D5D3D"/>
    <w:rsid w:val="005D66B3"/>
    <w:rsid w:val="005D68CE"/>
    <w:rsid w:val="005D720A"/>
    <w:rsid w:val="005D724A"/>
    <w:rsid w:val="005D7694"/>
    <w:rsid w:val="005D787F"/>
    <w:rsid w:val="005D7B4D"/>
    <w:rsid w:val="005D7BB2"/>
    <w:rsid w:val="005D7FED"/>
    <w:rsid w:val="005E0476"/>
    <w:rsid w:val="005E10B5"/>
    <w:rsid w:val="005E111E"/>
    <w:rsid w:val="005E114E"/>
    <w:rsid w:val="005E1222"/>
    <w:rsid w:val="005E1B9C"/>
    <w:rsid w:val="005E1F92"/>
    <w:rsid w:val="005E1FC8"/>
    <w:rsid w:val="005E20E8"/>
    <w:rsid w:val="005E212D"/>
    <w:rsid w:val="005E25DD"/>
    <w:rsid w:val="005E2B44"/>
    <w:rsid w:val="005E2D2C"/>
    <w:rsid w:val="005E2F29"/>
    <w:rsid w:val="005E2FBF"/>
    <w:rsid w:val="005E32DF"/>
    <w:rsid w:val="005E350F"/>
    <w:rsid w:val="005E39C0"/>
    <w:rsid w:val="005E3F93"/>
    <w:rsid w:val="005E43E3"/>
    <w:rsid w:val="005E44BF"/>
    <w:rsid w:val="005E464B"/>
    <w:rsid w:val="005E4AC7"/>
    <w:rsid w:val="005E4BDC"/>
    <w:rsid w:val="005E5240"/>
    <w:rsid w:val="005E5328"/>
    <w:rsid w:val="005E56BD"/>
    <w:rsid w:val="005E6188"/>
    <w:rsid w:val="005E6858"/>
    <w:rsid w:val="005E783A"/>
    <w:rsid w:val="005E7A69"/>
    <w:rsid w:val="005E7AA2"/>
    <w:rsid w:val="005F010E"/>
    <w:rsid w:val="005F0F3A"/>
    <w:rsid w:val="005F1507"/>
    <w:rsid w:val="005F1EAA"/>
    <w:rsid w:val="005F1ECC"/>
    <w:rsid w:val="005F2491"/>
    <w:rsid w:val="005F25DF"/>
    <w:rsid w:val="005F2672"/>
    <w:rsid w:val="005F26AB"/>
    <w:rsid w:val="005F26EA"/>
    <w:rsid w:val="005F2784"/>
    <w:rsid w:val="005F2899"/>
    <w:rsid w:val="005F28ED"/>
    <w:rsid w:val="005F2BCF"/>
    <w:rsid w:val="005F2CFF"/>
    <w:rsid w:val="005F2EFA"/>
    <w:rsid w:val="005F2F83"/>
    <w:rsid w:val="005F2FC8"/>
    <w:rsid w:val="005F324C"/>
    <w:rsid w:val="005F33D0"/>
    <w:rsid w:val="005F356A"/>
    <w:rsid w:val="005F3767"/>
    <w:rsid w:val="005F3790"/>
    <w:rsid w:val="005F379B"/>
    <w:rsid w:val="005F3987"/>
    <w:rsid w:val="005F3C8B"/>
    <w:rsid w:val="005F412A"/>
    <w:rsid w:val="005F4157"/>
    <w:rsid w:val="005F4271"/>
    <w:rsid w:val="005F4411"/>
    <w:rsid w:val="005F4413"/>
    <w:rsid w:val="005F4F40"/>
    <w:rsid w:val="005F5006"/>
    <w:rsid w:val="005F511D"/>
    <w:rsid w:val="005F51EA"/>
    <w:rsid w:val="005F537E"/>
    <w:rsid w:val="005F5488"/>
    <w:rsid w:val="005F689B"/>
    <w:rsid w:val="005F7031"/>
    <w:rsid w:val="005F7299"/>
    <w:rsid w:val="005F78EE"/>
    <w:rsid w:val="006000DB"/>
    <w:rsid w:val="0060052F"/>
    <w:rsid w:val="00600C3D"/>
    <w:rsid w:val="0060162A"/>
    <w:rsid w:val="00601928"/>
    <w:rsid w:val="00601936"/>
    <w:rsid w:val="00601CE8"/>
    <w:rsid w:val="00602002"/>
    <w:rsid w:val="00602100"/>
    <w:rsid w:val="0060213C"/>
    <w:rsid w:val="00602BE7"/>
    <w:rsid w:val="00602D0D"/>
    <w:rsid w:val="00602E19"/>
    <w:rsid w:val="00602E6C"/>
    <w:rsid w:val="00603238"/>
    <w:rsid w:val="00603540"/>
    <w:rsid w:val="0060360D"/>
    <w:rsid w:val="0060387C"/>
    <w:rsid w:val="00603AE1"/>
    <w:rsid w:val="00603FB5"/>
    <w:rsid w:val="006045C7"/>
    <w:rsid w:val="006048F2"/>
    <w:rsid w:val="006049B6"/>
    <w:rsid w:val="00604A6A"/>
    <w:rsid w:val="00604C27"/>
    <w:rsid w:val="0060504B"/>
    <w:rsid w:val="00605959"/>
    <w:rsid w:val="00605B7B"/>
    <w:rsid w:val="00605BB4"/>
    <w:rsid w:val="006060EC"/>
    <w:rsid w:val="0060614A"/>
    <w:rsid w:val="00606469"/>
    <w:rsid w:val="0060648D"/>
    <w:rsid w:val="006070B8"/>
    <w:rsid w:val="00607180"/>
    <w:rsid w:val="0061038B"/>
    <w:rsid w:val="00610927"/>
    <w:rsid w:val="006109DC"/>
    <w:rsid w:val="00610AB1"/>
    <w:rsid w:val="00610E53"/>
    <w:rsid w:val="00610F5A"/>
    <w:rsid w:val="006110F1"/>
    <w:rsid w:val="0061113F"/>
    <w:rsid w:val="006111D8"/>
    <w:rsid w:val="00611794"/>
    <w:rsid w:val="00611A54"/>
    <w:rsid w:val="006124E8"/>
    <w:rsid w:val="00612547"/>
    <w:rsid w:val="00612AF3"/>
    <w:rsid w:val="00612D48"/>
    <w:rsid w:val="006138C0"/>
    <w:rsid w:val="006146C4"/>
    <w:rsid w:val="00614AE0"/>
    <w:rsid w:val="00614F31"/>
    <w:rsid w:val="00614F77"/>
    <w:rsid w:val="00615009"/>
    <w:rsid w:val="00615736"/>
    <w:rsid w:val="006157FE"/>
    <w:rsid w:val="00615CA4"/>
    <w:rsid w:val="00615E3E"/>
    <w:rsid w:val="00615F47"/>
    <w:rsid w:val="0061623B"/>
    <w:rsid w:val="0061624F"/>
    <w:rsid w:val="006163A3"/>
    <w:rsid w:val="0061653F"/>
    <w:rsid w:val="00616EA5"/>
    <w:rsid w:val="00617AFB"/>
    <w:rsid w:val="00617EC2"/>
    <w:rsid w:val="00617F30"/>
    <w:rsid w:val="00620496"/>
    <w:rsid w:val="00620536"/>
    <w:rsid w:val="00620A17"/>
    <w:rsid w:val="00620A2F"/>
    <w:rsid w:val="00620B26"/>
    <w:rsid w:val="00620B35"/>
    <w:rsid w:val="00620BA6"/>
    <w:rsid w:val="0062132D"/>
    <w:rsid w:val="00621AF9"/>
    <w:rsid w:val="00621FC8"/>
    <w:rsid w:val="00622228"/>
    <w:rsid w:val="006222AB"/>
    <w:rsid w:val="00622320"/>
    <w:rsid w:val="006230AE"/>
    <w:rsid w:val="00623700"/>
    <w:rsid w:val="00623EFD"/>
    <w:rsid w:val="00623F1C"/>
    <w:rsid w:val="006241C7"/>
    <w:rsid w:val="006242BA"/>
    <w:rsid w:val="00624474"/>
    <w:rsid w:val="006244C6"/>
    <w:rsid w:val="00624712"/>
    <w:rsid w:val="006249BB"/>
    <w:rsid w:val="00624C3F"/>
    <w:rsid w:val="00625270"/>
    <w:rsid w:val="006252AF"/>
    <w:rsid w:val="0062541B"/>
    <w:rsid w:val="00625A4D"/>
    <w:rsid w:val="00625BE9"/>
    <w:rsid w:val="00625C80"/>
    <w:rsid w:val="006260BA"/>
    <w:rsid w:val="00626581"/>
    <w:rsid w:val="006268D7"/>
    <w:rsid w:val="00626E1C"/>
    <w:rsid w:val="00627172"/>
    <w:rsid w:val="00627395"/>
    <w:rsid w:val="0062761C"/>
    <w:rsid w:val="00627776"/>
    <w:rsid w:val="006278EC"/>
    <w:rsid w:val="00627A21"/>
    <w:rsid w:val="00627A9F"/>
    <w:rsid w:val="00627ACA"/>
    <w:rsid w:val="00630128"/>
    <w:rsid w:val="006307C0"/>
    <w:rsid w:val="006307E6"/>
    <w:rsid w:val="00630981"/>
    <w:rsid w:val="006311F6"/>
    <w:rsid w:val="00631301"/>
    <w:rsid w:val="006314E8"/>
    <w:rsid w:val="006314EE"/>
    <w:rsid w:val="00631517"/>
    <w:rsid w:val="0063174E"/>
    <w:rsid w:val="0063183B"/>
    <w:rsid w:val="006323D0"/>
    <w:rsid w:val="006328C7"/>
    <w:rsid w:val="00632906"/>
    <w:rsid w:val="00632F11"/>
    <w:rsid w:val="006330C4"/>
    <w:rsid w:val="00633213"/>
    <w:rsid w:val="00633225"/>
    <w:rsid w:val="006336C0"/>
    <w:rsid w:val="00633C75"/>
    <w:rsid w:val="00633DF1"/>
    <w:rsid w:val="006341B7"/>
    <w:rsid w:val="006342BE"/>
    <w:rsid w:val="0063479C"/>
    <w:rsid w:val="00634B96"/>
    <w:rsid w:val="00634D71"/>
    <w:rsid w:val="00634F79"/>
    <w:rsid w:val="00634FB7"/>
    <w:rsid w:val="00635090"/>
    <w:rsid w:val="0063550D"/>
    <w:rsid w:val="00635592"/>
    <w:rsid w:val="0063594A"/>
    <w:rsid w:val="00635C02"/>
    <w:rsid w:val="006365AA"/>
    <w:rsid w:val="0063663B"/>
    <w:rsid w:val="00636860"/>
    <w:rsid w:val="00636A28"/>
    <w:rsid w:val="00636C33"/>
    <w:rsid w:val="00636F7B"/>
    <w:rsid w:val="0063728B"/>
    <w:rsid w:val="0063756C"/>
    <w:rsid w:val="00637974"/>
    <w:rsid w:val="00637BFA"/>
    <w:rsid w:val="00640541"/>
    <w:rsid w:val="0064064E"/>
    <w:rsid w:val="00640826"/>
    <w:rsid w:val="00640995"/>
    <w:rsid w:val="006414B8"/>
    <w:rsid w:val="00642180"/>
    <w:rsid w:val="00642226"/>
    <w:rsid w:val="006427E8"/>
    <w:rsid w:val="00642AD6"/>
    <w:rsid w:val="00642EE2"/>
    <w:rsid w:val="0064372C"/>
    <w:rsid w:val="0064378A"/>
    <w:rsid w:val="006439DD"/>
    <w:rsid w:val="0064429B"/>
    <w:rsid w:val="006442BE"/>
    <w:rsid w:val="006443FD"/>
    <w:rsid w:val="00644692"/>
    <w:rsid w:val="006446D2"/>
    <w:rsid w:val="006446D7"/>
    <w:rsid w:val="00644CB6"/>
    <w:rsid w:val="00644DF7"/>
    <w:rsid w:val="0064506D"/>
    <w:rsid w:val="006456A9"/>
    <w:rsid w:val="00645715"/>
    <w:rsid w:val="00645B93"/>
    <w:rsid w:val="00645F28"/>
    <w:rsid w:val="00646224"/>
    <w:rsid w:val="00646C2F"/>
    <w:rsid w:val="00647370"/>
    <w:rsid w:val="00647391"/>
    <w:rsid w:val="0064758E"/>
    <w:rsid w:val="006476BD"/>
    <w:rsid w:val="00647A61"/>
    <w:rsid w:val="006501D2"/>
    <w:rsid w:val="00650491"/>
    <w:rsid w:val="00651081"/>
    <w:rsid w:val="0065164C"/>
    <w:rsid w:val="00651F4B"/>
    <w:rsid w:val="00651FBD"/>
    <w:rsid w:val="00652213"/>
    <w:rsid w:val="006522D3"/>
    <w:rsid w:val="0065244B"/>
    <w:rsid w:val="00652653"/>
    <w:rsid w:val="0065320A"/>
    <w:rsid w:val="00653421"/>
    <w:rsid w:val="006534D4"/>
    <w:rsid w:val="006537C2"/>
    <w:rsid w:val="00653A12"/>
    <w:rsid w:val="00653AE6"/>
    <w:rsid w:val="00653CED"/>
    <w:rsid w:val="00654314"/>
    <w:rsid w:val="00654392"/>
    <w:rsid w:val="00654584"/>
    <w:rsid w:val="006549AB"/>
    <w:rsid w:val="006549F1"/>
    <w:rsid w:val="00654AF7"/>
    <w:rsid w:val="00654B58"/>
    <w:rsid w:val="00654E33"/>
    <w:rsid w:val="00654FD0"/>
    <w:rsid w:val="00655371"/>
    <w:rsid w:val="0065595C"/>
    <w:rsid w:val="00655C61"/>
    <w:rsid w:val="00655DF7"/>
    <w:rsid w:val="00655F82"/>
    <w:rsid w:val="006562CE"/>
    <w:rsid w:val="006565B5"/>
    <w:rsid w:val="00656E94"/>
    <w:rsid w:val="0065785E"/>
    <w:rsid w:val="006578F2"/>
    <w:rsid w:val="0066018B"/>
    <w:rsid w:val="0066028E"/>
    <w:rsid w:val="006602DD"/>
    <w:rsid w:val="00660805"/>
    <w:rsid w:val="00660EC0"/>
    <w:rsid w:val="00660F81"/>
    <w:rsid w:val="006610C1"/>
    <w:rsid w:val="00661203"/>
    <w:rsid w:val="00661711"/>
    <w:rsid w:val="00661791"/>
    <w:rsid w:val="0066193E"/>
    <w:rsid w:val="00661B0C"/>
    <w:rsid w:val="00661CA6"/>
    <w:rsid w:val="00661D8B"/>
    <w:rsid w:val="00662D98"/>
    <w:rsid w:val="00662EF4"/>
    <w:rsid w:val="006633C7"/>
    <w:rsid w:val="00663649"/>
    <w:rsid w:val="00663AEB"/>
    <w:rsid w:val="00664074"/>
    <w:rsid w:val="006644A0"/>
    <w:rsid w:val="00664563"/>
    <w:rsid w:val="00664636"/>
    <w:rsid w:val="0066464A"/>
    <w:rsid w:val="0066476A"/>
    <w:rsid w:val="00664B77"/>
    <w:rsid w:val="00664B85"/>
    <w:rsid w:val="00664F0B"/>
    <w:rsid w:val="006657BD"/>
    <w:rsid w:val="00665A27"/>
    <w:rsid w:val="0066625F"/>
    <w:rsid w:val="0066629B"/>
    <w:rsid w:val="00666A93"/>
    <w:rsid w:val="00666C25"/>
    <w:rsid w:val="00666DEE"/>
    <w:rsid w:val="00667025"/>
    <w:rsid w:val="0066720C"/>
    <w:rsid w:val="006673B5"/>
    <w:rsid w:val="00667462"/>
    <w:rsid w:val="00667A37"/>
    <w:rsid w:val="00667EB9"/>
    <w:rsid w:val="00667F41"/>
    <w:rsid w:val="006705BF"/>
    <w:rsid w:val="006705EF"/>
    <w:rsid w:val="00670614"/>
    <w:rsid w:val="0067064E"/>
    <w:rsid w:val="0067094B"/>
    <w:rsid w:val="00670BAD"/>
    <w:rsid w:val="00670BAF"/>
    <w:rsid w:val="00670D43"/>
    <w:rsid w:val="00671232"/>
    <w:rsid w:val="006713D6"/>
    <w:rsid w:val="006717DA"/>
    <w:rsid w:val="00672037"/>
    <w:rsid w:val="00672161"/>
    <w:rsid w:val="0067225B"/>
    <w:rsid w:val="00672519"/>
    <w:rsid w:val="00672834"/>
    <w:rsid w:val="00672A32"/>
    <w:rsid w:val="00672EFD"/>
    <w:rsid w:val="00673350"/>
    <w:rsid w:val="0067389F"/>
    <w:rsid w:val="00673CB4"/>
    <w:rsid w:val="00674BC7"/>
    <w:rsid w:val="00675603"/>
    <w:rsid w:val="0067561B"/>
    <w:rsid w:val="006757E4"/>
    <w:rsid w:val="00675C08"/>
    <w:rsid w:val="00676002"/>
    <w:rsid w:val="00676150"/>
    <w:rsid w:val="00676325"/>
    <w:rsid w:val="006765F4"/>
    <w:rsid w:val="006766B0"/>
    <w:rsid w:val="006766ED"/>
    <w:rsid w:val="00676F04"/>
    <w:rsid w:val="006774F0"/>
    <w:rsid w:val="00677AEA"/>
    <w:rsid w:val="00677F36"/>
    <w:rsid w:val="00680250"/>
    <w:rsid w:val="0068033D"/>
    <w:rsid w:val="00680725"/>
    <w:rsid w:val="00680E4C"/>
    <w:rsid w:val="00680F1F"/>
    <w:rsid w:val="00681183"/>
    <w:rsid w:val="00681444"/>
    <w:rsid w:val="00681A7D"/>
    <w:rsid w:val="00681B32"/>
    <w:rsid w:val="00681E4B"/>
    <w:rsid w:val="00681FE7"/>
    <w:rsid w:val="0068200E"/>
    <w:rsid w:val="006821E1"/>
    <w:rsid w:val="00682471"/>
    <w:rsid w:val="00682581"/>
    <w:rsid w:val="006827D8"/>
    <w:rsid w:val="00682B5F"/>
    <w:rsid w:val="006833F8"/>
    <w:rsid w:val="00683A0F"/>
    <w:rsid w:val="0068411F"/>
    <w:rsid w:val="00684493"/>
    <w:rsid w:val="006844E8"/>
    <w:rsid w:val="00684AFD"/>
    <w:rsid w:val="00684B1D"/>
    <w:rsid w:val="00684F22"/>
    <w:rsid w:val="00685004"/>
    <w:rsid w:val="00685604"/>
    <w:rsid w:val="00685AFA"/>
    <w:rsid w:val="00685D92"/>
    <w:rsid w:val="00686AD2"/>
    <w:rsid w:val="00686F4D"/>
    <w:rsid w:val="0068749A"/>
    <w:rsid w:val="0068763C"/>
    <w:rsid w:val="00687829"/>
    <w:rsid w:val="00687890"/>
    <w:rsid w:val="00687DCE"/>
    <w:rsid w:val="006908D7"/>
    <w:rsid w:val="006909F4"/>
    <w:rsid w:val="00690A70"/>
    <w:rsid w:val="00690ADD"/>
    <w:rsid w:val="00691052"/>
    <w:rsid w:val="00691C5F"/>
    <w:rsid w:val="00691FAC"/>
    <w:rsid w:val="00692402"/>
    <w:rsid w:val="00692710"/>
    <w:rsid w:val="006927E5"/>
    <w:rsid w:val="00692817"/>
    <w:rsid w:val="00692985"/>
    <w:rsid w:val="00692BBF"/>
    <w:rsid w:val="00692D41"/>
    <w:rsid w:val="00693071"/>
    <w:rsid w:val="00693099"/>
    <w:rsid w:val="006933A3"/>
    <w:rsid w:val="00693E92"/>
    <w:rsid w:val="00693EF4"/>
    <w:rsid w:val="00693F25"/>
    <w:rsid w:val="00694179"/>
    <w:rsid w:val="006954EE"/>
    <w:rsid w:val="00695E24"/>
    <w:rsid w:val="006967F1"/>
    <w:rsid w:val="00696947"/>
    <w:rsid w:val="00696A38"/>
    <w:rsid w:val="00696FA1"/>
    <w:rsid w:val="0069729E"/>
    <w:rsid w:val="00697655"/>
    <w:rsid w:val="006A0064"/>
    <w:rsid w:val="006A0466"/>
    <w:rsid w:val="006A0AAF"/>
    <w:rsid w:val="006A127C"/>
    <w:rsid w:val="006A16F4"/>
    <w:rsid w:val="006A1D0A"/>
    <w:rsid w:val="006A1EF2"/>
    <w:rsid w:val="006A2123"/>
    <w:rsid w:val="006A2178"/>
    <w:rsid w:val="006A28E8"/>
    <w:rsid w:val="006A30AF"/>
    <w:rsid w:val="006A325B"/>
    <w:rsid w:val="006A3603"/>
    <w:rsid w:val="006A38C4"/>
    <w:rsid w:val="006A3981"/>
    <w:rsid w:val="006A3AE6"/>
    <w:rsid w:val="006A3C01"/>
    <w:rsid w:val="006A3DC9"/>
    <w:rsid w:val="006A3F9B"/>
    <w:rsid w:val="006A401B"/>
    <w:rsid w:val="006A4135"/>
    <w:rsid w:val="006A442F"/>
    <w:rsid w:val="006A4AEE"/>
    <w:rsid w:val="006A4B7F"/>
    <w:rsid w:val="006A4B92"/>
    <w:rsid w:val="006A4CEB"/>
    <w:rsid w:val="006A4EDF"/>
    <w:rsid w:val="006A5388"/>
    <w:rsid w:val="006A573C"/>
    <w:rsid w:val="006A5750"/>
    <w:rsid w:val="006A596F"/>
    <w:rsid w:val="006A5DB4"/>
    <w:rsid w:val="006A6023"/>
    <w:rsid w:val="006A625E"/>
    <w:rsid w:val="006A6351"/>
    <w:rsid w:val="006A6937"/>
    <w:rsid w:val="006A6C49"/>
    <w:rsid w:val="006A6C4E"/>
    <w:rsid w:val="006A751C"/>
    <w:rsid w:val="006A76D7"/>
    <w:rsid w:val="006A7736"/>
    <w:rsid w:val="006A77F2"/>
    <w:rsid w:val="006A7DCF"/>
    <w:rsid w:val="006A7F74"/>
    <w:rsid w:val="006B0035"/>
    <w:rsid w:val="006B059C"/>
    <w:rsid w:val="006B0D96"/>
    <w:rsid w:val="006B0E28"/>
    <w:rsid w:val="006B126A"/>
    <w:rsid w:val="006B12DF"/>
    <w:rsid w:val="006B13E4"/>
    <w:rsid w:val="006B1512"/>
    <w:rsid w:val="006B1673"/>
    <w:rsid w:val="006B18CE"/>
    <w:rsid w:val="006B1C39"/>
    <w:rsid w:val="006B1EA7"/>
    <w:rsid w:val="006B20E3"/>
    <w:rsid w:val="006B214C"/>
    <w:rsid w:val="006B22A0"/>
    <w:rsid w:val="006B22AF"/>
    <w:rsid w:val="006B23C4"/>
    <w:rsid w:val="006B243A"/>
    <w:rsid w:val="006B30F4"/>
    <w:rsid w:val="006B3D36"/>
    <w:rsid w:val="006B3FB6"/>
    <w:rsid w:val="006B40A2"/>
    <w:rsid w:val="006B4BC6"/>
    <w:rsid w:val="006B4D8E"/>
    <w:rsid w:val="006B4E9B"/>
    <w:rsid w:val="006B55FD"/>
    <w:rsid w:val="006B562F"/>
    <w:rsid w:val="006B5725"/>
    <w:rsid w:val="006B597F"/>
    <w:rsid w:val="006B598D"/>
    <w:rsid w:val="006B5A57"/>
    <w:rsid w:val="006B6387"/>
    <w:rsid w:val="006B6A71"/>
    <w:rsid w:val="006B6B76"/>
    <w:rsid w:val="006B6F85"/>
    <w:rsid w:val="006B7118"/>
    <w:rsid w:val="006B753A"/>
    <w:rsid w:val="006B76AB"/>
    <w:rsid w:val="006B7934"/>
    <w:rsid w:val="006B7A0C"/>
    <w:rsid w:val="006B7A84"/>
    <w:rsid w:val="006B7B66"/>
    <w:rsid w:val="006B7C39"/>
    <w:rsid w:val="006B7C54"/>
    <w:rsid w:val="006B7DD7"/>
    <w:rsid w:val="006C02A7"/>
    <w:rsid w:val="006C040A"/>
    <w:rsid w:val="006C05A2"/>
    <w:rsid w:val="006C09D7"/>
    <w:rsid w:val="006C0AED"/>
    <w:rsid w:val="006C0DED"/>
    <w:rsid w:val="006C1560"/>
    <w:rsid w:val="006C1FF3"/>
    <w:rsid w:val="006C2466"/>
    <w:rsid w:val="006C27CB"/>
    <w:rsid w:val="006C28E6"/>
    <w:rsid w:val="006C2AC5"/>
    <w:rsid w:val="006C31D7"/>
    <w:rsid w:val="006C350A"/>
    <w:rsid w:val="006C36F3"/>
    <w:rsid w:val="006C39A2"/>
    <w:rsid w:val="006C3D1C"/>
    <w:rsid w:val="006C4068"/>
    <w:rsid w:val="006C4A08"/>
    <w:rsid w:val="006C4DF2"/>
    <w:rsid w:val="006C506C"/>
    <w:rsid w:val="006C518E"/>
    <w:rsid w:val="006C5744"/>
    <w:rsid w:val="006C5BA2"/>
    <w:rsid w:val="006C5BF2"/>
    <w:rsid w:val="006C5DB2"/>
    <w:rsid w:val="006C62F7"/>
    <w:rsid w:val="006C6401"/>
    <w:rsid w:val="006C6692"/>
    <w:rsid w:val="006C6696"/>
    <w:rsid w:val="006C67F7"/>
    <w:rsid w:val="006C6902"/>
    <w:rsid w:val="006C6A62"/>
    <w:rsid w:val="006C6A7F"/>
    <w:rsid w:val="006C7222"/>
    <w:rsid w:val="006C763B"/>
    <w:rsid w:val="006C78CE"/>
    <w:rsid w:val="006D0604"/>
    <w:rsid w:val="006D0831"/>
    <w:rsid w:val="006D09FB"/>
    <w:rsid w:val="006D0AB0"/>
    <w:rsid w:val="006D0B56"/>
    <w:rsid w:val="006D1029"/>
    <w:rsid w:val="006D1148"/>
    <w:rsid w:val="006D1606"/>
    <w:rsid w:val="006D19DA"/>
    <w:rsid w:val="006D1AE6"/>
    <w:rsid w:val="006D2158"/>
    <w:rsid w:val="006D289A"/>
    <w:rsid w:val="006D29B0"/>
    <w:rsid w:val="006D2E08"/>
    <w:rsid w:val="006D2E85"/>
    <w:rsid w:val="006D32C6"/>
    <w:rsid w:val="006D334A"/>
    <w:rsid w:val="006D37B1"/>
    <w:rsid w:val="006D3AFB"/>
    <w:rsid w:val="006D3B89"/>
    <w:rsid w:val="006D3BB2"/>
    <w:rsid w:val="006D3CE6"/>
    <w:rsid w:val="006D44FE"/>
    <w:rsid w:val="006D4C29"/>
    <w:rsid w:val="006D5DC4"/>
    <w:rsid w:val="006D5E58"/>
    <w:rsid w:val="006D5FFB"/>
    <w:rsid w:val="006D66C6"/>
    <w:rsid w:val="006D69F1"/>
    <w:rsid w:val="006D6C28"/>
    <w:rsid w:val="006D6C34"/>
    <w:rsid w:val="006D6E5B"/>
    <w:rsid w:val="006D6F0D"/>
    <w:rsid w:val="006D6F13"/>
    <w:rsid w:val="006D71BC"/>
    <w:rsid w:val="006D7510"/>
    <w:rsid w:val="006D781C"/>
    <w:rsid w:val="006D7980"/>
    <w:rsid w:val="006D7A19"/>
    <w:rsid w:val="006D7AE3"/>
    <w:rsid w:val="006D7BA3"/>
    <w:rsid w:val="006D7EE0"/>
    <w:rsid w:val="006E02E9"/>
    <w:rsid w:val="006E035A"/>
    <w:rsid w:val="006E081D"/>
    <w:rsid w:val="006E0A95"/>
    <w:rsid w:val="006E0B47"/>
    <w:rsid w:val="006E13EC"/>
    <w:rsid w:val="006E1F10"/>
    <w:rsid w:val="006E2209"/>
    <w:rsid w:val="006E2235"/>
    <w:rsid w:val="006E22E7"/>
    <w:rsid w:val="006E25FE"/>
    <w:rsid w:val="006E26C5"/>
    <w:rsid w:val="006E29FA"/>
    <w:rsid w:val="006E2FB2"/>
    <w:rsid w:val="006E3125"/>
    <w:rsid w:val="006E33AE"/>
    <w:rsid w:val="006E35D1"/>
    <w:rsid w:val="006E38FB"/>
    <w:rsid w:val="006E3C41"/>
    <w:rsid w:val="006E3CB1"/>
    <w:rsid w:val="006E40BA"/>
    <w:rsid w:val="006E4240"/>
    <w:rsid w:val="006E4905"/>
    <w:rsid w:val="006E4AA4"/>
    <w:rsid w:val="006E53C0"/>
    <w:rsid w:val="006E54F0"/>
    <w:rsid w:val="006E59D2"/>
    <w:rsid w:val="006E5C45"/>
    <w:rsid w:val="006E5E7C"/>
    <w:rsid w:val="006E5F93"/>
    <w:rsid w:val="006E6424"/>
    <w:rsid w:val="006E687D"/>
    <w:rsid w:val="006E69EF"/>
    <w:rsid w:val="006E6C4E"/>
    <w:rsid w:val="006E74F8"/>
    <w:rsid w:val="006E76FF"/>
    <w:rsid w:val="006F0492"/>
    <w:rsid w:val="006F063C"/>
    <w:rsid w:val="006F0A2B"/>
    <w:rsid w:val="006F0D47"/>
    <w:rsid w:val="006F0E90"/>
    <w:rsid w:val="006F1937"/>
    <w:rsid w:val="006F1ADE"/>
    <w:rsid w:val="006F1EB8"/>
    <w:rsid w:val="006F1FB3"/>
    <w:rsid w:val="006F293D"/>
    <w:rsid w:val="006F2AF0"/>
    <w:rsid w:val="006F3149"/>
    <w:rsid w:val="006F36E4"/>
    <w:rsid w:val="006F37F6"/>
    <w:rsid w:val="006F3DBB"/>
    <w:rsid w:val="006F3FC8"/>
    <w:rsid w:val="006F4051"/>
    <w:rsid w:val="006F406E"/>
    <w:rsid w:val="006F41BE"/>
    <w:rsid w:val="006F41D3"/>
    <w:rsid w:val="006F4224"/>
    <w:rsid w:val="006F4630"/>
    <w:rsid w:val="006F4EE9"/>
    <w:rsid w:val="006F5496"/>
    <w:rsid w:val="006F5BFE"/>
    <w:rsid w:val="006F5C3C"/>
    <w:rsid w:val="006F5CA8"/>
    <w:rsid w:val="006F5E3B"/>
    <w:rsid w:val="006F6C2C"/>
    <w:rsid w:val="006F704C"/>
    <w:rsid w:val="006F7363"/>
    <w:rsid w:val="006F73FC"/>
    <w:rsid w:val="006F76B5"/>
    <w:rsid w:val="006F7926"/>
    <w:rsid w:val="006F7E0F"/>
    <w:rsid w:val="007002A0"/>
    <w:rsid w:val="007004FA"/>
    <w:rsid w:val="00700649"/>
    <w:rsid w:val="007006A5"/>
    <w:rsid w:val="00700A41"/>
    <w:rsid w:val="00700AFE"/>
    <w:rsid w:val="00700DF5"/>
    <w:rsid w:val="007017C9"/>
    <w:rsid w:val="0070181D"/>
    <w:rsid w:val="007019B3"/>
    <w:rsid w:val="00701B37"/>
    <w:rsid w:val="00701B3C"/>
    <w:rsid w:val="007022C7"/>
    <w:rsid w:val="007022EE"/>
    <w:rsid w:val="00702617"/>
    <w:rsid w:val="00702781"/>
    <w:rsid w:val="00702857"/>
    <w:rsid w:val="00703088"/>
    <w:rsid w:val="0070346A"/>
    <w:rsid w:val="007034B7"/>
    <w:rsid w:val="007036C6"/>
    <w:rsid w:val="00703740"/>
    <w:rsid w:val="0070384F"/>
    <w:rsid w:val="00703A17"/>
    <w:rsid w:val="00704313"/>
    <w:rsid w:val="00704873"/>
    <w:rsid w:val="00704CCE"/>
    <w:rsid w:val="00704E43"/>
    <w:rsid w:val="007050F8"/>
    <w:rsid w:val="00705245"/>
    <w:rsid w:val="00705839"/>
    <w:rsid w:val="00705EF2"/>
    <w:rsid w:val="00706591"/>
    <w:rsid w:val="0070690E"/>
    <w:rsid w:val="00706EF3"/>
    <w:rsid w:val="007072FD"/>
    <w:rsid w:val="0070735C"/>
    <w:rsid w:val="00707DF6"/>
    <w:rsid w:val="00710212"/>
    <w:rsid w:val="00710371"/>
    <w:rsid w:val="007107A2"/>
    <w:rsid w:val="007108A3"/>
    <w:rsid w:val="00710AA8"/>
    <w:rsid w:val="00710B99"/>
    <w:rsid w:val="007110C2"/>
    <w:rsid w:val="00711576"/>
    <w:rsid w:val="00711C95"/>
    <w:rsid w:val="00711CF7"/>
    <w:rsid w:val="00711DBA"/>
    <w:rsid w:val="00712700"/>
    <w:rsid w:val="0071278A"/>
    <w:rsid w:val="007127AD"/>
    <w:rsid w:val="007127CC"/>
    <w:rsid w:val="00712967"/>
    <w:rsid w:val="00712EF0"/>
    <w:rsid w:val="0071308E"/>
    <w:rsid w:val="007133E0"/>
    <w:rsid w:val="007134BC"/>
    <w:rsid w:val="00713575"/>
    <w:rsid w:val="00713A0A"/>
    <w:rsid w:val="00713C7B"/>
    <w:rsid w:val="00714041"/>
    <w:rsid w:val="007140CA"/>
    <w:rsid w:val="007141F4"/>
    <w:rsid w:val="007141FB"/>
    <w:rsid w:val="00714623"/>
    <w:rsid w:val="00714846"/>
    <w:rsid w:val="00714D03"/>
    <w:rsid w:val="0071507E"/>
    <w:rsid w:val="007151EE"/>
    <w:rsid w:val="00715460"/>
    <w:rsid w:val="00715821"/>
    <w:rsid w:val="00715C4D"/>
    <w:rsid w:val="00715DF4"/>
    <w:rsid w:val="00715EA0"/>
    <w:rsid w:val="00716074"/>
    <w:rsid w:val="007166ED"/>
    <w:rsid w:val="00716863"/>
    <w:rsid w:val="00716DB2"/>
    <w:rsid w:val="00717437"/>
    <w:rsid w:val="007176BD"/>
    <w:rsid w:val="007178A8"/>
    <w:rsid w:val="00717E44"/>
    <w:rsid w:val="00717E86"/>
    <w:rsid w:val="007202BB"/>
    <w:rsid w:val="007207BF"/>
    <w:rsid w:val="007208F9"/>
    <w:rsid w:val="00720FAC"/>
    <w:rsid w:val="007212B0"/>
    <w:rsid w:val="007212C5"/>
    <w:rsid w:val="0072132C"/>
    <w:rsid w:val="007215B2"/>
    <w:rsid w:val="007216F6"/>
    <w:rsid w:val="00721BB6"/>
    <w:rsid w:val="007227E8"/>
    <w:rsid w:val="00722A92"/>
    <w:rsid w:val="00722BBB"/>
    <w:rsid w:val="0072366B"/>
    <w:rsid w:val="0072379D"/>
    <w:rsid w:val="00723C3A"/>
    <w:rsid w:val="00723CEA"/>
    <w:rsid w:val="00723D02"/>
    <w:rsid w:val="007240E3"/>
    <w:rsid w:val="00724377"/>
    <w:rsid w:val="007245AA"/>
    <w:rsid w:val="00724720"/>
    <w:rsid w:val="0072483D"/>
    <w:rsid w:val="00724D8D"/>
    <w:rsid w:val="0072508C"/>
    <w:rsid w:val="007252C3"/>
    <w:rsid w:val="00725889"/>
    <w:rsid w:val="00725B79"/>
    <w:rsid w:val="00725C22"/>
    <w:rsid w:val="007261B5"/>
    <w:rsid w:val="007261E1"/>
    <w:rsid w:val="007264FF"/>
    <w:rsid w:val="0072686B"/>
    <w:rsid w:val="00726936"/>
    <w:rsid w:val="00726E32"/>
    <w:rsid w:val="0072744A"/>
    <w:rsid w:val="007275FC"/>
    <w:rsid w:val="0072790D"/>
    <w:rsid w:val="00727A12"/>
    <w:rsid w:val="00727B3C"/>
    <w:rsid w:val="00730333"/>
    <w:rsid w:val="0073039E"/>
    <w:rsid w:val="007305AB"/>
    <w:rsid w:val="00730ABA"/>
    <w:rsid w:val="0073111C"/>
    <w:rsid w:val="00731156"/>
    <w:rsid w:val="007311A1"/>
    <w:rsid w:val="00731359"/>
    <w:rsid w:val="00731E64"/>
    <w:rsid w:val="0073202C"/>
    <w:rsid w:val="00732126"/>
    <w:rsid w:val="00732173"/>
    <w:rsid w:val="007322A2"/>
    <w:rsid w:val="007322E8"/>
    <w:rsid w:val="007324B2"/>
    <w:rsid w:val="00732735"/>
    <w:rsid w:val="00732A55"/>
    <w:rsid w:val="00732EDC"/>
    <w:rsid w:val="0073317C"/>
    <w:rsid w:val="007331FA"/>
    <w:rsid w:val="0073372E"/>
    <w:rsid w:val="00733B3B"/>
    <w:rsid w:val="00733FAC"/>
    <w:rsid w:val="00734151"/>
    <w:rsid w:val="0073416F"/>
    <w:rsid w:val="0073480D"/>
    <w:rsid w:val="0073499D"/>
    <w:rsid w:val="007349E3"/>
    <w:rsid w:val="00734B61"/>
    <w:rsid w:val="00734BD6"/>
    <w:rsid w:val="00734D90"/>
    <w:rsid w:val="00734F30"/>
    <w:rsid w:val="00734FA5"/>
    <w:rsid w:val="00734FC7"/>
    <w:rsid w:val="00735345"/>
    <w:rsid w:val="007353B8"/>
    <w:rsid w:val="0073546F"/>
    <w:rsid w:val="0073589A"/>
    <w:rsid w:val="00735A3F"/>
    <w:rsid w:val="00735FC3"/>
    <w:rsid w:val="00736799"/>
    <w:rsid w:val="007368FB"/>
    <w:rsid w:val="0073694B"/>
    <w:rsid w:val="00736967"/>
    <w:rsid w:val="00736CB2"/>
    <w:rsid w:val="00737079"/>
    <w:rsid w:val="007376C8"/>
    <w:rsid w:val="00737C00"/>
    <w:rsid w:val="0074011A"/>
    <w:rsid w:val="007401C6"/>
    <w:rsid w:val="00740384"/>
    <w:rsid w:val="007404C2"/>
    <w:rsid w:val="00740638"/>
    <w:rsid w:val="0074088E"/>
    <w:rsid w:val="007410A2"/>
    <w:rsid w:val="007415A0"/>
    <w:rsid w:val="007419C7"/>
    <w:rsid w:val="00741ADD"/>
    <w:rsid w:val="00741B0B"/>
    <w:rsid w:val="00741B86"/>
    <w:rsid w:val="00741F65"/>
    <w:rsid w:val="00742756"/>
    <w:rsid w:val="00742B8E"/>
    <w:rsid w:val="00742C98"/>
    <w:rsid w:val="00742CDA"/>
    <w:rsid w:val="00742D06"/>
    <w:rsid w:val="00742DAD"/>
    <w:rsid w:val="00742F8E"/>
    <w:rsid w:val="00743668"/>
    <w:rsid w:val="007436FA"/>
    <w:rsid w:val="007439CA"/>
    <w:rsid w:val="00743A9D"/>
    <w:rsid w:val="00743ABB"/>
    <w:rsid w:val="00743D60"/>
    <w:rsid w:val="00743D8E"/>
    <w:rsid w:val="00743ED3"/>
    <w:rsid w:val="00744145"/>
    <w:rsid w:val="00744342"/>
    <w:rsid w:val="007443D3"/>
    <w:rsid w:val="00744813"/>
    <w:rsid w:val="00744E1D"/>
    <w:rsid w:val="00744F38"/>
    <w:rsid w:val="007453FB"/>
    <w:rsid w:val="007454D3"/>
    <w:rsid w:val="007454E7"/>
    <w:rsid w:val="00745C07"/>
    <w:rsid w:val="00745CB5"/>
    <w:rsid w:val="00745D14"/>
    <w:rsid w:val="00746150"/>
    <w:rsid w:val="007462D6"/>
    <w:rsid w:val="007462E4"/>
    <w:rsid w:val="00746AC0"/>
    <w:rsid w:val="00746D64"/>
    <w:rsid w:val="00746DA9"/>
    <w:rsid w:val="00747807"/>
    <w:rsid w:val="00747B5D"/>
    <w:rsid w:val="00747C0D"/>
    <w:rsid w:val="00750371"/>
    <w:rsid w:val="00750506"/>
    <w:rsid w:val="00750801"/>
    <w:rsid w:val="00751206"/>
    <w:rsid w:val="0075124B"/>
    <w:rsid w:val="00751636"/>
    <w:rsid w:val="00751780"/>
    <w:rsid w:val="007519A8"/>
    <w:rsid w:val="00751C1C"/>
    <w:rsid w:val="00751EE5"/>
    <w:rsid w:val="0075214F"/>
    <w:rsid w:val="00752241"/>
    <w:rsid w:val="007525E1"/>
    <w:rsid w:val="007527F6"/>
    <w:rsid w:val="00752B68"/>
    <w:rsid w:val="00752BC3"/>
    <w:rsid w:val="00752D31"/>
    <w:rsid w:val="00752F3C"/>
    <w:rsid w:val="007535D6"/>
    <w:rsid w:val="00753D45"/>
    <w:rsid w:val="007545F3"/>
    <w:rsid w:val="007548DB"/>
    <w:rsid w:val="00754A3C"/>
    <w:rsid w:val="00754AE4"/>
    <w:rsid w:val="007550C3"/>
    <w:rsid w:val="0075538D"/>
    <w:rsid w:val="0075545C"/>
    <w:rsid w:val="00755468"/>
    <w:rsid w:val="00755595"/>
    <w:rsid w:val="00755649"/>
    <w:rsid w:val="00755683"/>
    <w:rsid w:val="007556E7"/>
    <w:rsid w:val="0075649B"/>
    <w:rsid w:val="00756D2D"/>
    <w:rsid w:val="00756D80"/>
    <w:rsid w:val="007600F9"/>
    <w:rsid w:val="0076020E"/>
    <w:rsid w:val="007603C8"/>
    <w:rsid w:val="00760462"/>
    <w:rsid w:val="007605E1"/>
    <w:rsid w:val="00760720"/>
    <w:rsid w:val="007607C9"/>
    <w:rsid w:val="00760A90"/>
    <w:rsid w:val="00760E32"/>
    <w:rsid w:val="00761268"/>
    <w:rsid w:val="007618B3"/>
    <w:rsid w:val="00761F46"/>
    <w:rsid w:val="00761FDF"/>
    <w:rsid w:val="007624CC"/>
    <w:rsid w:val="00763186"/>
    <w:rsid w:val="00763595"/>
    <w:rsid w:val="00763724"/>
    <w:rsid w:val="00763859"/>
    <w:rsid w:val="00763957"/>
    <w:rsid w:val="00763A68"/>
    <w:rsid w:val="00763D3C"/>
    <w:rsid w:val="00764045"/>
    <w:rsid w:val="007640A5"/>
    <w:rsid w:val="007640AB"/>
    <w:rsid w:val="007644F9"/>
    <w:rsid w:val="00764593"/>
    <w:rsid w:val="00764746"/>
    <w:rsid w:val="00764ECB"/>
    <w:rsid w:val="00765288"/>
    <w:rsid w:val="00766921"/>
    <w:rsid w:val="007669D7"/>
    <w:rsid w:val="00766E4F"/>
    <w:rsid w:val="00767272"/>
    <w:rsid w:val="00767656"/>
    <w:rsid w:val="007679D8"/>
    <w:rsid w:val="00767B24"/>
    <w:rsid w:val="00767E87"/>
    <w:rsid w:val="007703B5"/>
    <w:rsid w:val="007709E7"/>
    <w:rsid w:val="00770D67"/>
    <w:rsid w:val="00771178"/>
    <w:rsid w:val="007713A0"/>
    <w:rsid w:val="00771444"/>
    <w:rsid w:val="007714E8"/>
    <w:rsid w:val="00771BCF"/>
    <w:rsid w:val="00771DCD"/>
    <w:rsid w:val="007722EF"/>
    <w:rsid w:val="0077253B"/>
    <w:rsid w:val="0077285A"/>
    <w:rsid w:val="00772A8B"/>
    <w:rsid w:val="00772CB3"/>
    <w:rsid w:val="00772CE7"/>
    <w:rsid w:val="007730EC"/>
    <w:rsid w:val="007734CA"/>
    <w:rsid w:val="0077386A"/>
    <w:rsid w:val="00773891"/>
    <w:rsid w:val="00773F90"/>
    <w:rsid w:val="00773FEF"/>
    <w:rsid w:val="0077460C"/>
    <w:rsid w:val="007746AC"/>
    <w:rsid w:val="00774BA1"/>
    <w:rsid w:val="00774C04"/>
    <w:rsid w:val="00774EE2"/>
    <w:rsid w:val="007751AB"/>
    <w:rsid w:val="0077546D"/>
    <w:rsid w:val="0077582C"/>
    <w:rsid w:val="00775A3F"/>
    <w:rsid w:val="00775AA8"/>
    <w:rsid w:val="00775CCD"/>
    <w:rsid w:val="0077611D"/>
    <w:rsid w:val="00776158"/>
    <w:rsid w:val="007767E4"/>
    <w:rsid w:val="00776829"/>
    <w:rsid w:val="00777E70"/>
    <w:rsid w:val="00777E8A"/>
    <w:rsid w:val="0078091A"/>
    <w:rsid w:val="007813F3"/>
    <w:rsid w:val="00781535"/>
    <w:rsid w:val="00781ACE"/>
    <w:rsid w:val="00781B57"/>
    <w:rsid w:val="00782081"/>
    <w:rsid w:val="0078221F"/>
    <w:rsid w:val="0078260E"/>
    <w:rsid w:val="00782807"/>
    <w:rsid w:val="007829B4"/>
    <w:rsid w:val="00782BC3"/>
    <w:rsid w:val="00783135"/>
    <w:rsid w:val="00783410"/>
    <w:rsid w:val="00783BEB"/>
    <w:rsid w:val="00783C74"/>
    <w:rsid w:val="007840C0"/>
    <w:rsid w:val="007843A3"/>
    <w:rsid w:val="00784B51"/>
    <w:rsid w:val="00784E0A"/>
    <w:rsid w:val="00785087"/>
    <w:rsid w:val="007850F1"/>
    <w:rsid w:val="00785988"/>
    <w:rsid w:val="00785EA4"/>
    <w:rsid w:val="00786102"/>
    <w:rsid w:val="00786118"/>
    <w:rsid w:val="0078635F"/>
    <w:rsid w:val="00786468"/>
    <w:rsid w:val="00786DA5"/>
    <w:rsid w:val="0078709E"/>
    <w:rsid w:val="007870A1"/>
    <w:rsid w:val="007870C7"/>
    <w:rsid w:val="007870E0"/>
    <w:rsid w:val="007871A3"/>
    <w:rsid w:val="007871B1"/>
    <w:rsid w:val="0078795F"/>
    <w:rsid w:val="007879AA"/>
    <w:rsid w:val="00787AE0"/>
    <w:rsid w:val="00787DE0"/>
    <w:rsid w:val="00790691"/>
    <w:rsid w:val="00790823"/>
    <w:rsid w:val="007909A8"/>
    <w:rsid w:val="00790D02"/>
    <w:rsid w:val="00791317"/>
    <w:rsid w:val="00791618"/>
    <w:rsid w:val="007917A2"/>
    <w:rsid w:val="00791899"/>
    <w:rsid w:val="007919CC"/>
    <w:rsid w:val="00791C83"/>
    <w:rsid w:val="00791EDE"/>
    <w:rsid w:val="00792B0E"/>
    <w:rsid w:val="0079321E"/>
    <w:rsid w:val="00793CA4"/>
    <w:rsid w:val="00793EA9"/>
    <w:rsid w:val="00794DBF"/>
    <w:rsid w:val="0079537C"/>
    <w:rsid w:val="007957C3"/>
    <w:rsid w:val="0079582B"/>
    <w:rsid w:val="00795D19"/>
    <w:rsid w:val="007A0084"/>
    <w:rsid w:val="007A00B9"/>
    <w:rsid w:val="007A0221"/>
    <w:rsid w:val="007A040C"/>
    <w:rsid w:val="007A0A67"/>
    <w:rsid w:val="007A0A9C"/>
    <w:rsid w:val="007A1112"/>
    <w:rsid w:val="007A1258"/>
    <w:rsid w:val="007A1AA1"/>
    <w:rsid w:val="007A1EE8"/>
    <w:rsid w:val="007A1F14"/>
    <w:rsid w:val="007A20A5"/>
    <w:rsid w:val="007A2646"/>
    <w:rsid w:val="007A2F0A"/>
    <w:rsid w:val="007A30D2"/>
    <w:rsid w:val="007A3120"/>
    <w:rsid w:val="007A3741"/>
    <w:rsid w:val="007A385F"/>
    <w:rsid w:val="007A3A7B"/>
    <w:rsid w:val="007A4211"/>
    <w:rsid w:val="007A43AE"/>
    <w:rsid w:val="007A453F"/>
    <w:rsid w:val="007A4CFB"/>
    <w:rsid w:val="007A4E8B"/>
    <w:rsid w:val="007A51AF"/>
    <w:rsid w:val="007A529A"/>
    <w:rsid w:val="007A53D0"/>
    <w:rsid w:val="007A57DF"/>
    <w:rsid w:val="007A5837"/>
    <w:rsid w:val="007A63ED"/>
    <w:rsid w:val="007A65C5"/>
    <w:rsid w:val="007A66A0"/>
    <w:rsid w:val="007A6759"/>
    <w:rsid w:val="007A689F"/>
    <w:rsid w:val="007A68F3"/>
    <w:rsid w:val="007A6E35"/>
    <w:rsid w:val="007A6F1A"/>
    <w:rsid w:val="007A7121"/>
    <w:rsid w:val="007A72BD"/>
    <w:rsid w:val="007A73F6"/>
    <w:rsid w:val="007A7D14"/>
    <w:rsid w:val="007B0BAB"/>
    <w:rsid w:val="007B0C5C"/>
    <w:rsid w:val="007B13EA"/>
    <w:rsid w:val="007B162F"/>
    <w:rsid w:val="007B1724"/>
    <w:rsid w:val="007B1760"/>
    <w:rsid w:val="007B17D5"/>
    <w:rsid w:val="007B1FB1"/>
    <w:rsid w:val="007B250A"/>
    <w:rsid w:val="007B2571"/>
    <w:rsid w:val="007B269D"/>
    <w:rsid w:val="007B2756"/>
    <w:rsid w:val="007B2989"/>
    <w:rsid w:val="007B2D42"/>
    <w:rsid w:val="007B3196"/>
    <w:rsid w:val="007B348C"/>
    <w:rsid w:val="007B3980"/>
    <w:rsid w:val="007B3A02"/>
    <w:rsid w:val="007B3A7F"/>
    <w:rsid w:val="007B47CF"/>
    <w:rsid w:val="007B4D06"/>
    <w:rsid w:val="007B4E8C"/>
    <w:rsid w:val="007B5A1F"/>
    <w:rsid w:val="007B5D3C"/>
    <w:rsid w:val="007B5FAC"/>
    <w:rsid w:val="007B61DA"/>
    <w:rsid w:val="007B6201"/>
    <w:rsid w:val="007B67D6"/>
    <w:rsid w:val="007B6A62"/>
    <w:rsid w:val="007B6AB4"/>
    <w:rsid w:val="007B6DB7"/>
    <w:rsid w:val="007B6F99"/>
    <w:rsid w:val="007B775A"/>
    <w:rsid w:val="007B7A96"/>
    <w:rsid w:val="007B7ABA"/>
    <w:rsid w:val="007B7ABD"/>
    <w:rsid w:val="007B7B9E"/>
    <w:rsid w:val="007C0322"/>
    <w:rsid w:val="007C0554"/>
    <w:rsid w:val="007C0791"/>
    <w:rsid w:val="007C0AC7"/>
    <w:rsid w:val="007C0DC6"/>
    <w:rsid w:val="007C1158"/>
    <w:rsid w:val="007C123A"/>
    <w:rsid w:val="007C159D"/>
    <w:rsid w:val="007C1660"/>
    <w:rsid w:val="007C179F"/>
    <w:rsid w:val="007C1813"/>
    <w:rsid w:val="007C1903"/>
    <w:rsid w:val="007C1AB7"/>
    <w:rsid w:val="007C1EB0"/>
    <w:rsid w:val="007C2B01"/>
    <w:rsid w:val="007C2C2E"/>
    <w:rsid w:val="007C2E57"/>
    <w:rsid w:val="007C3A52"/>
    <w:rsid w:val="007C3B2B"/>
    <w:rsid w:val="007C3CB9"/>
    <w:rsid w:val="007C3CFC"/>
    <w:rsid w:val="007C4888"/>
    <w:rsid w:val="007C4E6A"/>
    <w:rsid w:val="007C4F1D"/>
    <w:rsid w:val="007C5078"/>
    <w:rsid w:val="007C5085"/>
    <w:rsid w:val="007C54E8"/>
    <w:rsid w:val="007C5C9B"/>
    <w:rsid w:val="007C5D61"/>
    <w:rsid w:val="007C5F4D"/>
    <w:rsid w:val="007C6210"/>
    <w:rsid w:val="007C672B"/>
    <w:rsid w:val="007C6739"/>
    <w:rsid w:val="007C6849"/>
    <w:rsid w:val="007C689E"/>
    <w:rsid w:val="007C68B1"/>
    <w:rsid w:val="007C7D11"/>
    <w:rsid w:val="007C7EF5"/>
    <w:rsid w:val="007D0222"/>
    <w:rsid w:val="007D03E5"/>
    <w:rsid w:val="007D12DE"/>
    <w:rsid w:val="007D1486"/>
    <w:rsid w:val="007D17B5"/>
    <w:rsid w:val="007D1A23"/>
    <w:rsid w:val="007D241D"/>
    <w:rsid w:val="007D28C2"/>
    <w:rsid w:val="007D2918"/>
    <w:rsid w:val="007D2972"/>
    <w:rsid w:val="007D2981"/>
    <w:rsid w:val="007D2AF2"/>
    <w:rsid w:val="007D2BA9"/>
    <w:rsid w:val="007D2DE5"/>
    <w:rsid w:val="007D2F76"/>
    <w:rsid w:val="007D3481"/>
    <w:rsid w:val="007D3609"/>
    <w:rsid w:val="007D3966"/>
    <w:rsid w:val="007D3D15"/>
    <w:rsid w:val="007D3EA5"/>
    <w:rsid w:val="007D44FE"/>
    <w:rsid w:val="007D45D7"/>
    <w:rsid w:val="007D4A95"/>
    <w:rsid w:val="007D4D76"/>
    <w:rsid w:val="007D4F29"/>
    <w:rsid w:val="007D53A0"/>
    <w:rsid w:val="007D546D"/>
    <w:rsid w:val="007D567F"/>
    <w:rsid w:val="007D5958"/>
    <w:rsid w:val="007D5CE6"/>
    <w:rsid w:val="007D62BD"/>
    <w:rsid w:val="007D657F"/>
    <w:rsid w:val="007D68A7"/>
    <w:rsid w:val="007D68F0"/>
    <w:rsid w:val="007D6E51"/>
    <w:rsid w:val="007D746D"/>
    <w:rsid w:val="007D7955"/>
    <w:rsid w:val="007D7FA9"/>
    <w:rsid w:val="007E016A"/>
    <w:rsid w:val="007E0906"/>
    <w:rsid w:val="007E0B43"/>
    <w:rsid w:val="007E0B8F"/>
    <w:rsid w:val="007E0C28"/>
    <w:rsid w:val="007E0EC8"/>
    <w:rsid w:val="007E1376"/>
    <w:rsid w:val="007E14AD"/>
    <w:rsid w:val="007E154A"/>
    <w:rsid w:val="007E169A"/>
    <w:rsid w:val="007E16C3"/>
    <w:rsid w:val="007E199C"/>
    <w:rsid w:val="007E1BC9"/>
    <w:rsid w:val="007E1FB3"/>
    <w:rsid w:val="007E25AE"/>
    <w:rsid w:val="007E276B"/>
    <w:rsid w:val="007E2F4D"/>
    <w:rsid w:val="007E2F76"/>
    <w:rsid w:val="007E2F83"/>
    <w:rsid w:val="007E32B3"/>
    <w:rsid w:val="007E4181"/>
    <w:rsid w:val="007E451A"/>
    <w:rsid w:val="007E46C5"/>
    <w:rsid w:val="007E4980"/>
    <w:rsid w:val="007E4F00"/>
    <w:rsid w:val="007E4F79"/>
    <w:rsid w:val="007E5325"/>
    <w:rsid w:val="007E5D45"/>
    <w:rsid w:val="007E5DB1"/>
    <w:rsid w:val="007E617E"/>
    <w:rsid w:val="007E657F"/>
    <w:rsid w:val="007E689A"/>
    <w:rsid w:val="007E68F0"/>
    <w:rsid w:val="007E6F28"/>
    <w:rsid w:val="007E7315"/>
    <w:rsid w:val="007E73EB"/>
    <w:rsid w:val="007E7585"/>
    <w:rsid w:val="007E7824"/>
    <w:rsid w:val="007E7919"/>
    <w:rsid w:val="007E7C47"/>
    <w:rsid w:val="007E7D68"/>
    <w:rsid w:val="007F0158"/>
    <w:rsid w:val="007F0AFA"/>
    <w:rsid w:val="007F0FB1"/>
    <w:rsid w:val="007F1035"/>
    <w:rsid w:val="007F15E2"/>
    <w:rsid w:val="007F161C"/>
    <w:rsid w:val="007F1B88"/>
    <w:rsid w:val="007F2856"/>
    <w:rsid w:val="007F29B5"/>
    <w:rsid w:val="007F2D20"/>
    <w:rsid w:val="007F2DB2"/>
    <w:rsid w:val="007F2DEB"/>
    <w:rsid w:val="007F2EF6"/>
    <w:rsid w:val="007F3403"/>
    <w:rsid w:val="007F345F"/>
    <w:rsid w:val="007F360A"/>
    <w:rsid w:val="007F3B59"/>
    <w:rsid w:val="007F3D40"/>
    <w:rsid w:val="007F3FD6"/>
    <w:rsid w:val="007F43E8"/>
    <w:rsid w:val="007F469D"/>
    <w:rsid w:val="007F4DA9"/>
    <w:rsid w:val="007F4E17"/>
    <w:rsid w:val="007F4E76"/>
    <w:rsid w:val="007F4E9F"/>
    <w:rsid w:val="007F51E5"/>
    <w:rsid w:val="007F5734"/>
    <w:rsid w:val="007F5830"/>
    <w:rsid w:val="007F5B50"/>
    <w:rsid w:val="007F5F57"/>
    <w:rsid w:val="007F68FC"/>
    <w:rsid w:val="007F6A89"/>
    <w:rsid w:val="007F6C15"/>
    <w:rsid w:val="007F6DF0"/>
    <w:rsid w:val="007F6EAE"/>
    <w:rsid w:val="007F73D4"/>
    <w:rsid w:val="007F7C96"/>
    <w:rsid w:val="00800040"/>
    <w:rsid w:val="0080005E"/>
    <w:rsid w:val="00800169"/>
    <w:rsid w:val="008005E6"/>
    <w:rsid w:val="00800F55"/>
    <w:rsid w:val="008015C6"/>
    <w:rsid w:val="00801903"/>
    <w:rsid w:val="00801913"/>
    <w:rsid w:val="00802051"/>
    <w:rsid w:val="00802788"/>
    <w:rsid w:val="00802813"/>
    <w:rsid w:val="00802C29"/>
    <w:rsid w:val="00802DD8"/>
    <w:rsid w:val="008031C2"/>
    <w:rsid w:val="008033BF"/>
    <w:rsid w:val="0080369A"/>
    <w:rsid w:val="0080378D"/>
    <w:rsid w:val="008038F9"/>
    <w:rsid w:val="00803ED9"/>
    <w:rsid w:val="00804809"/>
    <w:rsid w:val="00804D96"/>
    <w:rsid w:val="00805146"/>
    <w:rsid w:val="0080538F"/>
    <w:rsid w:val="00805479"/>
    <w:rsid w:val="00805724"/>
    <w:rsid w:val="00805BAB"/>
    <w:rsid w:val="00805C5F"/>
    <w:rsid w:val="00805D16"/>
    <w:rsid w:val="00805D9F"/>
    <w:rsid w:val="00805F27"/>
    <w:rsid w:val="00805F71"/>
    <w:rsid w:val="00806413"/>
    <w:rsid w:val="00806857"/>
    <w:rsid w:val="00806928"/>
    <w:rsid w:val="00806E75"/>
    <w:rsid w:val="008073C0"/>
    <w:rsid w:val="00807477"/>
    <w:rsid w:val="00807AE1"/>
    <w:rsid w:val="00807CC9"/>
    <w:rsid w:val="00810265"/>
    <w:rsid w:val="0081072D"/>
    <w:rsid w:val="008108F3"/>
    <w:rsid w:val="00811082"/>
    <w:rsid w:val="008114FE"/>
    <w:rsid w:val="00811956"/>
    <w:rsid w:val="00812A5A"/>
    <w:rsid w:val="0081309C"/>
    <w:rsid w:val="008134F5"/>
    <w:rsid w:val="0081363C"/>
    <w:rsid w:val="0081393D"/>
    <w:rsid w:val="00813BB9"/>
    <w:rsid w:val="00813C9A"/>
    <w:rsid w:val="00813F47"/>
    <w:rsid w:val="00813FD0"/>
    <w:rsid w:val="00813FE3"/>
    <w:rsid w:val="008144AF"/>
    <w:rsid w:val="008146CD"/>
    <w:rsid w:val="00814C8F"/>
    <w:rsid w:val="0081578A"/>
    <w:rsid w:val="008157B4"/>
    <w:rsid w:val="008158AB"/>
    <w:rsid w:val="00816071"/>
    <w:rsid w:val="008162F8"/>
    <w:rsid w:val="00816B4F"/>
    <w:rsid w:val="008171D7"/>
    <w:rsid w:val="00817F98"/>
    <w:rsid w:val="008200BD"/>
    <w:rsid w:val="00820218"/>
    <w:rsid w:val="00820368"/>
    <w:rsid w:val="00820415"/>
    <w:rsid w:val="00820651"/>
    <w:rsid w:val="0082066D"/>
    <w:rsid w:val="008206CE"/>
    <w:rsid w:val="008218A5"/>
    <w:rsid w:val="00821D42"/>
    <w:rsid w:val="008220BB"/>
    <w:rsid w:val="008222C6"/>
    <w:rsid w:val="0082252B"/>
    <w:rsid w:val="00822C29"/>
    <w:rsid w:val="0082331D"/>
    <w:rsid w:val="008233BF"/>
    <w:rsid w:val="00823BA3"/>
    <w:rsid w:val="00823CD6"/>
    <w:rsid w:val="00823D07"/>
    <w:rsid w:val="008242AE"/>
    <w:rsid w:val="00824735"/>
    <w:rsid w:val="00824972"/>
    <w:rsid w:val="00824C8C"/>
    <w:rsid w:val="008250D7"/>
    <w:rsid w:val="00825377"/>
    <w:rsid w:val="008255B7"/>
    <w:rsid w:val="00825CD9"/>
    <w:rsid w:val="00826621"/>
    <w:rsid w:val="008268EA"/>
    <w:rsid w:val="00826BF4"/>
    <w:rsid w:val="00826EB7"/>
    <w:rsid w:val="00826ECE"/>
    <w:rsid w:val="00827078"/>
    <w:rsid w:val="008271F7"/>
    <w:rsid w:val="008276CE"/>
    <w:rsid w:val="00827BAB"/>
    <w:rsid w:val="00827FC9"/>
    <w:rsid w:val="00830047"/>
    <w:rsid w:val="00830332"/>
    <w:rsid w:val="00830578"/>
    <w:rsid w:val="008307AC"/>
    <w:rsid w:val="00830DE6"/>
    <w:rsid w:val="00831188"/>
    <w:rsid w:val="008313EC"/>
    <w:rsid w:val="008316E8"/>
    <w:rsid w:val="0083178B"/>
    <w:rsid w:val="00831AC5"/>
    <w:rsid w:val="00831B51"/>
    <w:rsid w:val="00831C57"/>
    <w:rsid w:val="00832337"/>
    <w:rsid w:val="008325BC"/>
    <w:rsid w:val="008327B7"/>
    <w:rsid w:val="00832C75"/>
    <w:rsid w:val="00832E93"/>
    <w:rsid w:val="008334CD"/>
    <w:rsid w:val="00833801"/>
    <w:rsid w:val="00833E7B"/>
    <w:rsid w:val="008345A4"/>
    <w:rsid w:val="00834C06"/>
    <w:rsid w:val="00834F8C"/>
    <w:rsid w:val="008354AF"/>
    <w:rsid w:val="008356E3"/>
    <w:rsid w:val="0083575D"/>
    <w:rsid w:val="008358B0"/>
    <w:rsid w:val="00835AED"/>
    <w:rsid w:val="00835CFC"/>
    <w:rsid w:val="00835D5E"/>
    <w:rsid w:val="00835DEF"/>
    <w:rsid w:val="00836A64"/>
    <w:rsid w:val="00836E2D"/>
    <w:rsid w:val="00836F56"/>
    <w:rsid w:val="0083704F"/>
    <w:rsid w:val="00837159"/>
    <w:rsid w:val="0083782B"/>
    <w:rsid w:val="00837AD7"/>
    <w:rsid w:val="00837B26"/>
    <w:rsid w:val="00837BBE"/>
    <w:rsid w:val="00837D6F"/>
    <w:rsid w:val="00837F14"/>
    <w:rsid w:val="00837F6D"/>
    <w:rsid w:val="008400BC"/>
    <w:rsid w:val="008404FF"/>
    <w:rsid w:val="0084085F"/>
    <w:rsid w:val="00840C02"/>
    <w:rsid w:val="00840CA4"/>
    <w:rsid w:val="00840D08"/>
    <w:rsid w:val="00840D36"/>
    <w:rsid w:val="0084135C"/>
    <w:rsid w:val="008415A4"/>
    <w:rsid w:val="00841818"/>
    <w:rsid w:val="00841D42"/>
    <w:rsid w:val="00841D54"/>
    <w:rsid w:val="00841DC6"/>
    <w:rsid w:val="00841EEE"/>
    <w:rsid w:val="008421CE"/>
    <w:rsid w:val="008423B0"/>
    <w:rsid w:val="00842DED"/>
    <w:rsid w:val="00843309"/>
    <w:rsid w:val="0084331E"/>
    <w:rsid w:val="00843389"/>
    <w:rsid w:val="00843680"/>
    <w:rsid w:val="00843A47"/>
    <w:rsid w:val="0084420A"/>
    <w:rsid w:val="00844BC0"/>
    <w:rsid w:val="00844F62"/>
    <w:rsid w:val="008451C2"/>
    <w:rsid w:val="00845228"/>
    <w:rsid w:val="00845277"/>
    <w:rsid w:val="00845336"/>
    <w:rsid w:val="00845D5D"/>
    <w:rsid w:val="00846049"/>
    <w:rsid w:val="0084626C"/>
    <w:rsid w:val="0084648B"/>
    <w:rsid w:val="0084697A"/>
    <w:rsid w:val="00846ADF"/>
    <w:rsid w:val="00846DBE"/>
    <w:rsid w:val="00846FD2"/>
    <w:rsid w:val="00847A8A"/>
    <w:rsid w:val="00847BA0"/>
    <w:rsid w:val="008501B4"/>
    <w:rsid w:val="00850330"/>
    <w:rsid w:val="0085078D"/>
    <w:rsid w:val="00850DFC"/>
    <w:rsid w:val="00850FB0"/>
    <w:rsid w:val="008511F6"/>
    <w:rsid w:val="00851BAF"/>
    <w:rsid w:val="008520BD"/>
    <w:rsid w:val="00852192"/>
    <w:rsid w:val="00852568"/>
    <w:rsid w:val="00852843"/>
    <w:rsid w:val="00853A76"/>
    <w:rsid w:val="00853D34"/>
    <w:rsid w:val="00853DAE"/>
    <w:rsid w:val="00853E57"/>
    <w:rsid w:val="008540DF"/>
    <w:rsid w:val="008541C9"/>
    <w:rsid w:val="00854850"/>
    <w:rsid w:val="008550CD"/>
    <w:rsid w:val="00855338"/>
    <w:rsid w:val="0085573C"/>
    <w:rsid w:val="00855F85"/>
    <w:rsid w:val="00855FE4"/>
    <w:rsid w:val="00856375"/>
    <w:rsid w:val="00856417"/>
    <w:rsid w:val="008565F4"/>
    <w:rsid w:val="0085689A"/>
    <w:rsid w:val="0085752B"/>
    <w:rsid w:val="0085764C"/>
    <w:rsid w:val="008579C4"/>
    <w:rsid w:val="00857B26"/>
    <w:rsid w:val="00857C00"/>
    <w:rsid w:val="00857F94"/>
    <w:rsid w:val="0086025A"/>
    <w:rsid w:val="00860315"/>
    <w:rsid w:val="0086034A"/>
    <w:rsid w:val="0086039A"/>
    <w:rsid w:val="00860671"/>
    <w:rsid w:val="008608E0"/>
    <w:rsid w:val="00860B33"/>
    <w:rsid w:val="00860C39"/>
    <w:rsid w:val="00860D1D"/>
    <w:rsid w:val="00860F76"/>
    <w:rsid w:val="008612D6"/>
    <w:rsid w:val="0086130B"/>
    <w:rsid w:val="00861360"/>
    <w:rsid w:val="008615A8"/>
    <w:rsid w:val="00861D44"/>
    <w:rsid w:val="00861FF2"/>
    <w:rsid w:val="008625AF"/>
    <w:rsid w:val="00862A4B"/>
    <w:rsid w:val="00862DA6"/>
    <w:rsid w:val="0086394D"/>
    <w:rsid w:val="00864078"/>
    <w:rsid w:val="00864313"/>
    <w:rsid w:val="008645EE"/>
    <w:rsid w:val="008647AA"/>
    <w:rsid w:val="00864814"/>
    <w:rsid w:val="00864A8B"/>
    <w:rsid w:val="00864CF2"/>
    <w:rsid w:val="00865229"/>
    <w:rsid w:val="00865382"/>
    <w:rsid w:val="008653A5"/>
    <w:rsid w:val="00865444"/>
    <w:rsid w:val="00865472"/>
    <w:rsid w:val="008654C8"/>
    <w:rsid w:val="008656D2"/>
    <w:rsid w:val="0086609F"/>
    <w:rsid w:val="008661DC"/>
    <w:rsid w:val="0086629E"/>
    <w:rsid w:val="00866633"/>
    <w:rsid w:val="00866683"/>
    <w:rsid w:val="008666BE"/>
    <w:rsid w:val="00866741"/>
    <w:rsid w:val="008668B7"/>
    <w:rsid w:val="00867138"/>
    <w:rsid w:val="008677F7"/>
    <w:rsid w:val="00867F86"/>
    <w:rsid w:val="00870037"/>
    <w:rsid w:val="008706D3"/>
    <w:rsid w:val="00870D29"/>
    <w:rsid w:val="00870D4D"/>
    <w:rsid w:val="00870FDC"/>
    <w:rsid w:val="00871098"/>
    <w:rsid w:val="008710EB"/>
    <w:rsid w:val="00871FE2"/>
    <w:rsid w:val="00872694"/>
    <w:rsid w:val="00872A4E"/>
    <w:rsid w:val="00872C02"/>
    <w:rsid w:val="00872E00"/>
    <w:rsid w:val="00872F17"/>
    <w:rsid w:val="0087361E"/>
    <w:rsid w:val="0087397D"/>
    <w:rsid w:val="00873CA5"/>
    <w:rsid w:val="00873EBE"/>
    <w:rsid w:val="008740BA"/>
    <w:rsid w:val="008741D6"/>
    <w:rsid w:val="0087436C"/>
    <w:rsid w:val="0087440C"/>
    <w:rsid w:val="008748BF"/>
    <w:rsid w:val="00874DEA"/>
    <w:rsid w:val="00874E7B"/>
    <w:rsid w:val="0087576A"/>
    <w:rsid w:val="00875F6F"/>
    <w:rsid w:val="00876578"/>
    <w:rsid w:val="008767B9"/>
    <w:rsid w:val="0087699D"/>
    <w:rsid w:val="00876A95"/>
    <w:rsid w:val="00877184"/>
    <w:rsid w:val="00877285"/>
    <w:rsid w:val="00877841"/>
    <w:rsid w:val="00880159"/>
    <w:rsid w:val="008802C8"/>
    <w:rsid w:val="00880532"/>
    <w:rsid w:val="00880B57"/>
    <w:rsid w:val="00880D12"/>
    <w:rsid w:val="00881799"/>
    <w:rsid w:val="008819E3"/>
    <w:rsid w:val="00881DD7"/>
    <w:rsid w:val="00881E80"/>
    <w:rsid w:val="00882384"/>
    <w:rsid w:val="00882781"/>
    <w:rsid w:val="00882FA9"/>
    <w:rsid w:val="00883211"/>
    <w:rsid w:val="00883538"/>
    <w:rsid w:val="0088403D"/>
    <w:rsid w:val="00884052"/>
    <w:rsid w:val="00884F98"/>
    <w:rsid w:val="00885008"/>
    <w:rsid w:val="00885213"/>
    <w:rsid w:val="0088543F"/>
    <w:rsid w:val="008855CB"/>
    <w:rsid w:val="00885827"/>
    <w:rsid w:val="008858C9"/>
    <w:rsid w:val="00885AEE"/>
    <w:rsid w:val="00885C0D"/>
    <w:rsid w:val="00886139"/>
    <w:rsid w:val="00886A91"/>
    <w:rsid w:val="0088717B"/>
    <w:rsid w:val="00887BC5"/>
    <w:rsid w:val="00887BF7"/>
    <w:rsid w:val="008903FC"/>
    <w:rsid w:val="008905EF"/>
    <w:rsid w:val="008908F4"/>
    <w:rsid w:val="008909F1"/>
    <w:rsid w:val="008909FA"/>
    <w:rsid w:val="00890D1D"/>
    <w:rsid w:val="00890FBE"/>
    <w:rsid w:val="008910F3"/>
    <w:rsid w:val="00891314"/>
    <w:rsid w:val="00891471"/>
    <w:rsid w:val="00891812"/>
    <w:rsid w:val="0089189F"/>
    <w:rsid w:val="00892280"/>
    <w:rsid w:val="00892491"/>
    <w:rsid w:val="00892D39"/>
    <w:rsid w:val="00892EB0"/>
    <w:rsid w:val="008930F0"/>
    <w:rsid w:val="008936C9"/>
    <w:rsid w:val="00893BA5"/>
    <w:rsid w:val="00893D1F"/>
    <w:rsid w:val="00893E25"/>
    <w:rsid w:val="00894605"/>
    <w:rsid w:val="008947C9"/>
    <w:rsid w:val="00894E94"/>
    <w:rsid w:val="00894FF5"/>
    <w:rsid w:val="00896262"/>
    <w:rsid w:val="00896316"/>
    <w:rsid w:val="008963B0"/>
    <w:rsid w:val="008964FF"/>
    <w:rsid w:val="008969DA"/>
    <w:rsid w:val="00897190"/>
    <w:rsid w:val="008972AB"/>
    <w:rsid w:val="00897404"/>
    <w:rsid w:val="0089779B"/>
    <w:rsid w:val="00897908"/>
    <w:rsid w:val="00897F6A"/>
    <w:rsid w:val="008A009E"/>
    <w:rsid w:val="008A013C"/>
    <w:rsid w:val="008A0323"/>
    <w:rsid w:val="008A0540"/>
    <w:rsid w:val="008A0783"/>
    <w:rsid w:val="008A07F2"/>
    <w:rsid w:val="008A0A9F"/>
    <w:rsid w:val="008A0B30"/>
    <w:rsid w:val="008A0F2A"/>
    <w:rsid w:val="008A106A"/>
    <w:rsid w:val="008A175A"/>
    <w:rsid w:val="008A207A"/>
    <w:rsid w:val="008A23AD"/>
    <w:rsid w:val="008A24AD"/>
    <w:rsid w:val="008A24D5"/>
    <w:rsid w:val="008A267A"/>
    <w:rsid w:val="008A2FDE"/>
    <w:rsid w:val="008A340F"/>
    <w:rsid w:val="008A3516"/>
    <w:rsid w:val="008A38B0"/>
    <w:rsid w:val="008A3BE5"/>
    <w:rsid w:val="008A3CB5"/>
    <w:rsid w:val="008A45AB"/>
    <w:rsid w:val="008A46F4"/>
    <w:rsid w:val="008A4904"/>
    <w:rsid w:val="008A4A92"/>
    <w:rsid w:val="008A4BB3"/>
    <w:rsid w:val="008A4FF4"/>
    <w:rsid w:val="008A51D9"/>
    <w:rsid w:val="008A5906"/>
    <w:rsid w:val="008A5C68"/>
    <w:rsid w:val="008A6037"/>
    <w:rsid w:val="008A6938"/>
    <w:rsid w:val="008A694B"/>
    <w:rsid w:val="008A6DA8"/>
    <w:rsid w:val="008A7170"/>
    <w:rsid w:val="008A774C"/>
    <w:rsid w:val="008A77F1"/>
    <w:rsid w:val="008A780B"/>
    <w:rsid w:val="008A7F83"/>
    <w:rsid w:val="008A7FF9"/>
    <w:rsid w:val="008B0550"/>
    <w:rsid w:val="008B08FB"/>
    <w:rsid w:val="008B0D46"/>
    <w:rsid w:val="008B163D"/>
    <w:rsid w:val="008B1732"/>
    <w:rsid w:val="008B1820"/>
    <w:rsid w:val="008B196C"/>
    <w:rsid w:val="008B1D43"/>
    <w:rsid w:val="008B2019"/>
    <w:rsid w:val="008B28B9"/>
    <w:rsid w:val="008B2CA9"/>
    <w:rsid w:val="008B2F28"/>
    <w:rsid w:val="008B300B"/>
    <w:rsid w:val="008B30DD"/>
    <w:rsid w:val="008B377D"/>
    <w:rsid w:val="008B37B7"/>
    <w:rsid w:val="008B38D8"/>
    <w:rsid w:val="008B3975"/>
    <w:rsid w:val="008B4026"/>
    <w:rsid w:val="008B407F"/>
    <w:rsid w:val="008B4102"/>
    <w:rsid w:val="008B4381"/>
    <w:rsid w:val="008B43F3"/>
    <w:rsid w:val="008B447B"/>
    <w:rsid w:val="008B4520"/>
    <w:rsid w:val="008B4650"/>
    <w:rsid w:val="008B4693"/>
    <w:rsid w:val="008B4698"/>
    <w:rsid w:val="008B47B1"/>
    <w:rsid w:val="008B482E"/>
    <w:rsid w:val="008B54D2"/>
    <w:rsid w:val="008B553E"/>
    <w:rsid w:val="008B59A5"/>
    <w:rsid w:val="008B5D07"/>
    <w:rsid w:val="008B5F9C"/>
    <w:rsid w:val="008B5FA2"/>
    <w:rsid w:val="008B6049"/>
    <w:rsid w:val="008B6E4A"/>
    <w:rsid w:val="008B6E8A"/>
    <w:rsid w:val="008B6ED2"/>
    <w:rsid w:val="008B7162"/>
    <w:rsid w:val="008B782F"/>
    <w:rsid w:val="008B7B68"/>
    <w:rsid w:val="008C000C"/>
    <w:rsid w:val="008C0553"/>
    <w:rsid w:val="008C0845"/>
    <w:rsid w:val="008C09CA"/>
    <w:rsid w:val="008C1818"/>
    <w:rsid w:val="008C18EB"/>
    <w:rsid w:val="008C198E"/>
    <w:rsid w:val="008C1A7A"/>
    <w:rsid w:val="008C1F11"/>
    <w:rsid w:val="008C233A"/>
    <w:rsid w:val="008C2618"/>
    <w:rsid w:val="008C27A7"/>
    <w:rsid w:val="008C29DB"/>
    <w:rsid w:val="008C2A51"/>
    <w:rsid w:val="008C2C62"/>
    <w:rsid w:val="008C2F22"/>
    <w:rsid w:val="008C33D2"/>
    <w:rsid w:val="008C3584"/>
    <w:rsid w:val="008C3607"/>
    <w:rsid w:val="008C3901"/>
    <w:rsid w:val="008C3B0E"/>
    <w:rsid w:val="008C3E2A"/>
    <w:rsid w:val="008C4170"/>
    <w:rsid w:val="008C42C9"/>
    <w:rsid w:val="008C431C"/>
    <w:rsid w:val="008C43D8"/>
    <w:rsid w:val="008C46A0"/>
    <w:rsid w:val="008C499F"/>
    <w:rsid w:val="008C4A18"/>
    <w:rsid w:val="008C56F1"/>
    <w:rsid w:val="008C56FD"/>
    <w:rsid w:val="008C57F3"/>
    <w:rsid w:val="008C58D0"/>
    <w:rsid w:val="008C5BDA"/>
    <w:rsid w:val="008C6046"/>
    <w:rsid w:val="008C6081"/>
    <w:rsid w:val="008C60FD"/>
    <w:rsid w:val="008C61B1"/>
    <w:rsid w:val="008C624C"/>
    <w:rsid w:val="008C6997"/>
    <w:rsid w:val="008C6E36"/>
    <w:rsid w:val="008C72C4"/>
    <w:rsid w:val="008C74B6"/>
    <w:rsid w:val="008C75CD"/>
    <w:rsid w:val="008C7D5F"/>
    <w:rsid w:val="008D01DD"/>
    <w:rsid w:val="008D0219"/>
    <w:rsid w:val="008D0235"/>
    <w:rsid w:val="008D0533"/>
    <w:rsid w:val="008D0A4A"/>
    <w:rsid w:val="008D0D23"/>
    <w:rsid w:val="008D0FFB"/>
    <w:rsid w:val="008D1955"/>
    <w:rsid w:val="008D1CA0"/>
    <w:rsid w:val="008D2680"/>
    <w:rsid w:val="008D26B1"/>
    <w:rsid w:val="008D26FB"/>
    <w:rsid w:val="008D276A"/>
    <w:rsid w:val="008D279D"/>
    <w:rsid w:val="008D27D9"/>
    <w:rsid w:val="008D29E0"/>
    <w:rsid w:val="008D383F"/>
    <w:rsid w:val="008D39D5"/>
    <w:rsid w:val="008D39F6"/>
    <w:rsid w:val="008D3BD0"/>
    <w:rsid w:val="008D3CFD"/>
    <w:rsid w:val="008D3D49"/>
    <w:rsid w:val="008D459B"/>
    <w:rsid w:val="008D4821"/>
    <w:rsid w:val="008D4B87"/>
    <w:rsid w:val="008D5160"/>
    <w:rsid w:val="008D53C9"/>
    <w:rsid w:val="008D5419"/>
    <w:rsid w:val="008D55B5"/>
    <w:rsid w:val="008D59E0"/>
    <w:rsid w:val="008D5A71"/>
    <w:rsid w:val="008D5A7B"/>
    <w:rsid w:val="008D5D02"/>
    <w:rsid w:val="008D5D99"/>
    <w:rsid w:val="008D65AC"/>
    <w:rsid w:val="008D6C6B"/>
    <w:rsid w:val="008D6E76"/>
    <w:rsid w:val="008D6F29"/>
    <w:rsid w:val="008D7494"/>
    <w:rsid w:val="008D765D"/>
    <w:rsid w:val="008D76C8"/>
    <w:rsid w:val="008D79B5"/>
    <w:rsid w:val="008E08FA"/>
    <w:rsid w:val="008E0CAD"/>
    <w:rsid w:val="008E11EB"/>
    <w:rsid w:val="008E140F"/>
    <w:rsid w:val="008E1621"/>
    <w:rsid w:val="008E1713"/>
    <w:rsid w:val="008E1A41"/>
    <w:rsid w:val="008E1A6B"/>
    <w:rsid w:val="008E1A6D"/>
    <w:rsid w:val="008E1BFF"/>
    <w:rsid w:val="008E1C74"/>
    <w:rsid w:val="008E2047"/>
    <w:rsid w:val="008E212E"/>
    <w:rsid w:val="008E2507"/>
    <w:rsid w:val="008E318F"/>
    <w:rsid w:val="008E31FA"/>
    <w:rsid w:val="008E3663"/>
    <w:rsid w:val="008E37B6"/>
    <w:rsid w:val="008E4362"/>
    <w:rsid w:val="008E4774"/>
    <w:rsid w:val="008E4A17"/>
    <w:rsid w:val="008E4A80"/>
    <w:rsid w:val="008E4EAF"/>
    <w:rsid w:val="008E51F2"/>
    <w:rsid w:val="008E528C"/>
    <w:rsid w:val="008E55A1"/>
    <w:rsid w:val="008E57A8"/>
    <w:rsid w:val="008E5AE9"/>
    <w:rsid w:val="008E5CD3"/>
    <w:rsid w:val="008E631E"/>
    <w:rsid w:val="008E6903"/>
    <w:rsid w:val="008E6D04"/>
    <w:rsid w:val="008E7235"/>
    <w:rsid w:val="008E7346"/>
    <w:rsid w:val="008E7964"/>
    <w:rsid w:val="008F012E"/>
    <w:rsid w:val="008F0340"/>
    <w:rsid w:val="008F05A8"/>
    <w:rsid w:val="008F05C4"/>
    <w:rsid w:val="008F0637"/>
    <w:rsid w:val="008F0714"/>
    <w:rsid w:val="008F10B0"/>
    <w:rsid w:val="008F10EA"/>
    <w:rsid w:val="008F1281"/>
    <w:rsid w:val="008F1357"/>
    <w:rsid w:val="008F157F"/>
    <w:rsid w:val="008F1627"/>
    <w:rsid w:val="008F18EA"/>
    <w:rsid w:val="008F1B75"/>
    <w:rsid w:val="008F1C44"/>
    <w:rsid w:val="008F202F"/>
    <w:rsid w:val="008F22F2"/>
    <w:rsid w:val="008F236D"/>
    <w:rsid w:val="008F2415"/>
    <w:rsid w:val="008F2821"/>
    <w:rsid w:val="008F2F2E"/>
    <w:rsid w:val="008F30C8"/>
    <w:rsid w:val="008F31A4"/>
    <w:rsid w:val="008F3A53"/>
    <w:rsid w:val="008F3B8B"/>
    <w:rsid w:val="008F3D70"/>
    <w:rsid w:val="008F3F4C"/>
    <w:rsid w:val="008F3F87"/>
    <w:rsid w:val="008F43B0"/>
    <w:rsid w:val="008F47D2"/>
    <w:rsid w:val="008F4B2E"/>
    <w:rsid w:val="008F53FB"/>
    <w:rsid w:val="008F5410"/>
    <w:rsid w:val="008F5DF4"/>
    <w:rsid w:val="008F5E0F"/>
    <w:rsid w:val="008F694F"/>
    <w:rsid w:val="008F6B18"/>
    <w:rsid w:val="008F6C01"/>
    <w:rsid w:val="008F6E14"/>
    <w:rsid w:val="008F758D"/>
    <w:rsid w:val="008F77B2"/>
    <w:rsid w:val="008F79C2"/>
    <w:rsid w:val="008F79E0"/>
    <w:rsid w:val="008F7AEF"/>
    <w:rsid w:val="009007F3"/>
    <w:rsid w:val="00900B85"/>
    <w:rsid w:val="00901684"/>
    <w:rsid w:val="009016B5"/>
    <w:rsid w:val="00902537"/>
    <w:rsid w:val="0090278E"/>
    <w:rsid w:val="009027D2"/>
    <w:rsid w:val="00903A25"/>
    <w:rsid w:val="009043AD"/>
    <w:rsid w:val="009043EF"/>
    <w:rsid w:val="00904AA6"/>
    <w:rsid w:val="00905871"/>
    <w:rsid w:val="00905BCC"/>
    <w:rsid w:val="0090636C"/>
    <w:rsid w:val="00906845"/>
    <w:rsid w:val="0090688F"/>
    <w:rsid w:val="00906CC7"/>
    <w:rsid w:val="00906D2B"/>
    <w:rsid w:val="00906E93"/>
    <w:rsid w:val="00906EC5"/>
    <w:rsid w:val="0090739D"/>
    <w:rsid w:val="00907585"/>
    <w:rsid w:val="009075A9"/>
    <w:rsid w:val="009075C0"/>
    <w:rsid w:val="009078C7"/>
    <w:rsid w:val="009078D0"/>
    <w:rsid w:val="00907939"/>
    <w:rsid w:val="009079C9"/>
    <w:rsid w:val="00907C71"/>
    <w:rsid w:val="00907F2F"/>
    <w:rsid w:val="00910291"/>
    <w:rsid w:val="00910418"/>
    <w:rsid w:val="00910524"/>
    <w:rsid w:val="00910AB4"/>
    <w:rsid w:val="00910BA0"/>
    <w:rsid w:val="00910E92"/>
    <w:rsid w:val="00911222"/>
    <w:rsid w:val="009114C6"/>
    <w:rsid w:val="009118F4"/>
    <w:rsid w:val="00911A78"/>
    <w:rsid w:val="00911BED"/>
    <w:rsid w:val="009120D9"/>
    <w:rsid w:val="0091221E"/>
    <w:rsid w:val="0091258C"/>
    <w:rsid w:val="00912CD7"/>
    <w:rsid w:val="00912D2F"/>
    <w:rsid w:val="009131FA"/>
    <w:rsid w:val="00913B98"/>
    <w:rsid w:val="00913BBA"/>
    <w:rsid w:val="00913CBE"/>
    <w:rsid w:val="00914AD8"/>
    <w:rsid w:val="00914B1B"/>
    <w:rsid w:val="00914DF6"/>
    <w:rsid w:val="00914EEE"/>
    <w:rsid w:val="009151A0"/>
    <w:rsid w:val="009155BD"/>
    <w:rsid w:val="00915C2C"/>
    <w:rsid w:val="00915C69"/>
    <w:rsid w:val="00915E1E"/>
    <w:rsid w:val="009160EB"/>
    <w:rsid w:val="00916509"/>
    <w:rsid w:val="00916EC2"/>
    <w:rsid w:val="00917034"/>
    <w:rsid w:val="00917036"/>
    <w:rsid w:val="009179C9"/>
    <w:rsid w:val="00917A57"/>
    <w:rsid w:val="00917A5E"/>
    <w:rsid w:val="00917A7B"/>
    <w:rsid w:val="00917C36"/>
    <w:rsid w:val="00917FDA"/>
    <w:rsid w:val="0092022E"/>
    <w:rsid w:val="00920855"/>
    <w:rsid w:val="00920A25"/>
    <w:rsid w:val="00920F69"/>
    <w:rsid w:val="009213F8"/>
    <w:rsid w:val="00921565"/>
    <w:rsid w:val="00921786"/>
    <w:rsid w:val="00921C9F"/>
    <w:rsid w:val="00922748"/>
    <w:rsid w:val="00922A2C"/>
    <w:rsid w:val="0092333E"/>
    <w:rsid w:val="009234D3"/>
    <w:rsid w:val="00923674"/>
    <w:rsid w:val="00923B85"/>
    <w:rsid w:val="009240FB"/>
    <w:rsid w:val="009241F2"/>
    <w:rsid w:val="009243F1"/>
    <w:rsid w:val="00924856"/>
    <w:rsid w:val="00924AAB"/>
    <w:rsid w:val="00924D8F"/>
    <w:rsid w:val="00924EB8"/>
    <w:rsid w:val="00925344"/>
    <w:rsid w:val="00925429"/>
    <w:rsid w:val="00925528"/>
    <w:rsid w:val="0092566C"/>
    <w:rsid w:val="00925BD4"/>
    <w:rsid w:val="00925CB1"/>
    <w:rsid w:val="00925DF9"/>
    <w:rsid w:val="009261F7"/>
    <w:rsid w:val="00926216"/>
    <w:rsid w:val="00926715"/>
    <w:rsid w:val="0092699B"/>
    <w:rsid w:val="00926A8C"/>
    <w:rsid w:val="00926EB9"/>
    <w:rsid w:val="0092726E"/>
    <w:rsid w:val="009273DA"/>
    <w:rsid w:val="00927D72"/>
    <w:rsid w:val="009300E7"/>
    <w:rsid w:val="00930212"/>
    <w:rsid w:val="009306E3"/>
    <w:rsid w:val="0093099B"/>
    <w:rsid w:val="00930B74"/>
    <w:rsid w:val="00930C68"/>
    <w:rsid w:val="00930DA2"/>
    <w:rsid w:val="00930F24"/>
    <w:rsid w:val="00930FEE"/>
    <w:rsid w:val="009313E9"/>
    <w:rsid w:val="00931409"/>
    <w:rsid w:val="009319EC"/>
    <w:rsid w:val="00931BDF"/>
    <w:rsid w:val="00931D5F"/>
    <w:rsid w:val="0093243C"/>
    <w:rsid w:val="00933064"/>
    <w:rsid w:val="00933198"/>
    <w:rsid w:val="009331AF"/>
    <w:rsid w:val="00933201"/>
    <w:rsid w:val="0093368E"/>
    <w:rsid w:val="00933CDE"/>
    <w:rsid w:val="00933ECB"/>
    <w:rsid w:val="00934078"/>
    <w:rsid w:val="009340B6"/>
    <w:rsid w:val="00934442"/>
    <w:rsid w:val="0093455F"/>
    <w:rsid w:val="00934996"/>
    <w:rsid w:val="00934B65"/>
    <w:rsid w:val="00934B70"/>
    <w:rsid w:val="00934CA5"/>
    <w:rsid w:val="00934D39"/>
    <w:rsid w:val="00935762"/>
    <w:rsid w:val="009357F2"/>
    <w:rsid w:val="009358DA"/>
    <w:rsid w:val="009358ED"/>
    <w:rsid w:val="00935A04"/>
    <w:rsid w:val="00935F89"/>
    <w:rsid w:val="009362E3"/>
    <w:rsid w:val="0093630F"/>
    <w:rsid w:val="0093732A"/>
    <w:rsid w:val="0093739B"/>
    <w:rsid w:val="00940059"/>
    <w:rsid w:val="00940B13"/>
    <w:rsid w:val="00940E46"/>
    <w:rsid w:val="00940E9B"/>
    <w:rsid w:val="00941386"/>
    <w:rsid w:val="009416B5"/>
    <w:rsid w:val="009417ED"/>
    <w:rsid w:val="009419E9"/>
    <w:rsid w:val="00941D7B"/>
    <w:rsid w:val="00942368"/>
    <w:rsid w:val="00942969"/>
    <w:rsid w:val="00942D81"/>
    <w:rsid w:val="00943139"/>
    <w:rsid w:val="00943205"/>
    <w:rsid w:val="00943354"/>
    <w:rsid w:val="0094349D"/>
    <w:rsid w:val="00943A12"/>
    <w:rsid w:val="00943AEC"/>
    <w:rsid w:val="00943EE2"/>
    <w:rsid w:val="00943F72"/>
    <w:rsid w:val="009442D2"/>
    <w:rsid w:val="00944363"/>
    <w:rsid w:val="00944467"/>
    <w:rsid w:val="009444B8"/>
    <w:rsid w:val="00944B3D"/>
    <w:rsid w:val="00944C26"/>
    <w:rsid w:val="00944D15"/>
    <w:rsid w:val="00944E75"/>
    <w:rsid w:val="00944FF4"/>
    <w:rsid w:val="00945040"/>
    <w:rsid w:val="009451FA"/>
    <w:rsid w:val="00945210"/>
    <w:rsid w:val="0094531E"/>
    <w:rsid w:val="00945422"/>
    <w:rsid w:val="00945517"/>
    <w:rsid w:val="00945940"/>
    <w:rsid w:val="00945C54"/>
    <w:rsid w:val="009464DC"/>
    <w:rsid w:val="00946538"/>
    <w:rsid w:val="00946742"/>
    <w:rsid w:val="00946A92"/>
    <w:rsid w:val="00946AD6"/>
    <w:rsid w:val="00946E2D"/>
    <w:rsid w:val="00946F75"/>
    <w:rsid w:val="0094710C"/>
    <w:rsid w:val="009473B5"/>
    <w:rsid w:val="00947606"/>
    <w:rsid w:val="00947EAC"/>
    <w:rsid w:val="00947FA0"/>
    <w:rsid w:val="009503FB"/>
    <w:rsid w:val="00950B96"/>
    <w:rsid w:val="00950BA6"/>
    <w:rsid w:val="00950C52"/>
    <w:rsid w:val="0095152F"/>
    <w:rsid w:val="00951EBE"/>
    <w:rsid w:val="009524F2"/>
    <w:rsid w:val="0095274C"/>
    <w:rsid w:val="00952B4D"/>
    <w:rsid w:val="00952DC8"/>
    <w:rsid w:val="00952EAC"/>
    <w:rsid w:val="0095305C"/>
    <w:rsid w:val="0095332C"/>
    <w:rsid w:val="00953638"/>
    <w:rsid w:val="009544EE"/>
    <w:rsid w:val="00954B99"/>
    <w:rsid w:val="00954E24"/>
    <w:rsid w:val="00954FF6"/>
    <w:rsid w:val="0095509D"/>
    <w:rsid w:val="00955269"/>
    <w:rsid w:val="00955559"/>
    <w:rsid w:val="00955CEE"/>
    <w:rsid w:val="00955D8C"/>
    <w:rsid w:val="00955E0F"/>
    <w:rsid w:val="009561AA"/>
    <w:rsid w:val="00956734"/>
    <w:rsid w:val="009568FD"/>
    <w:rsid w:val="00956EF1"/>
    <w:rsid w:val="00956FA2"/>
    <w:rsid w:val="0095718A"/>
    <w:rsid w:val="00957609"/>
    <w:rsid w:val="00957A32"/>
    <w:rsid w:val="00957EA1"/>
    <w:rsid w:val="00957FDD"/>
    <w:rsid w:val="009601E0"/>
    <w:rsid w:val="00960201"/>
    <w:rsid w:val="009602B5"/>
    <w:rsid w:val="00960387"/>
    <w:rsid w:val="009611FC"/>
    <w:rsid w:val="009614AE"/>
    <w:rsid w:val="0096187E"/>
    <w:rsid w:val="00961D39"/>
    <w:rsid w:val="00962B4D"/>
    <w:rsid w:val="00962E57"/>
    <w:rsid w:val="009632C2"/>
    <w:rsid w:val="0096362C"/>
    <w:rsid w:val="0096364B"/>
    <w:rsid w:val="00963821"/>
    <w:rsid w:val="0096393C"/>
    <w:rsid w:val="009639E9"/>
    <w:rsid w:val="00963AE2"/>
    <w:rsid w:val="00963C25"/>
    <w:rsid w:val="00963FB2"/>
    <w:rsid w:val="0096426D"/>
    <w:rsid w:val="0096445D"/>
    <w:rsid w:val="009644E3"/>
    <w:rsid w:val="0096496F"/>
    <w:rsid w:val="00964E77"/>
    <w:rsid w:val="0096520C"/>
    <w:rsid w:val="0096594D"/>
    <w:rsid w:val="0096634C"/>
    <w:rsid w:val="009668E6"/>
    <w:rsid w:val="009669F7"/>
    <w:rsid w:val="00966B14"/>
    <w:rsid w:val="00966CC4"/>
    <w:rsid w:val="00966F63"/>
    <w:rsid w:val="0096724D"/>
    <w:rsid w:val="00967272"/>
    <w:rsid w:val="0096799F"/>
    <w:rsid w:val="00967AF8"/>
    <w:rsid w:val="00967CBA"/>
    <w:rsid w:val="009700F4"/>
    <w:rsid w:val="0097039C"/>
    <w:rsid w:val="009703D8"/>
    <w:rsid w:val="009707C4"/>
    <w:rsid w:val="0097098B"/>
    <w:rsid w:val="00970BB8"/>
    <w:rsid w:val="00970C2C"/>
    <w:rsid w:val="00971065"/>
    <w:rsid w:val="0097122B"/>
    <w:rsid w:val="00971950"/>
    <w:rsid w:val="00971CD5"/>
    <w:rsid w:val="009722FE"/>
    <w:rsid w:val="009726EC"/>
    <w:rsid w:val="00972835"/>
    <w:rsid w:val="00972F63"/>
    <w:rsid w:val="00972F93"/>
    <w:rsid w:val="00973101"/>
    <w:rsid w:val="00973214"/>
    <w:rsid w:val="00973222"/>
    <w:rsid w:val="009735C3"/>
    <w:rsid w:val="0097378F"/>
    <w:rsid w:val="00973BB2"/>
    <w:rsid w:val="00973E88"/>
    <w:rsid w:val="00974060"/>
    <w:rsid w:val="0097408D"/>
    <w:rsid w:val="0097408E"/>
    <w:rsid w:val="00974CC2"/>
    <w:rsid w:val="00974D3A"/>
    <w:rsid w:val="00974DFA"/>
    <w:rsid w:val="00974E35"/>
    <w:rsid w:val="00975375"/>
    <w:rsid w:val="0097571E"/>
    <w:rsid w:val="00975AC3"/>
    <w:rsid w:val="00975BB7"/>
    <w:rsid w:val="00976228"/>
    <w:rsid w:val="0097629B"/>
    <w:rsid w:val="00976539"/>
    <w:rsid w:val="009769F4"/>
    <w:rsid w:val="00976C69"/>
    <w:rsid w:val="009777ED"/>
    <w:rsid w:val="00977A95"/>
    <w:rsid w:val="00977DF3"/>
    <w:rsid w:val="00977EEC"/>
    <w:rsid w:val="00977F45"/>
    <w:rsid w:val="009802AC"/>
    <w:rsid w:val="009809D3"/>
    <w:rsid w:val="00980A33"/>
    <w:rsid w:val="00980C9C"/>
    <w:rsid w:val="00980FCC"/>
    <w:rsid w:val="0098113D"/>
    <w:rsid w:val="00981377"/>
    <w:rsid w:val="009816EF"/>
    <w:rsid w:val="00981C67"/>
    <w:rsid w:val="00982372"/>
    <w:rsid w:val="0098296D"/>
    <w:rsid w:val="00982F29"/>
    <w:rsid w:val="009831B0"/>
    <w:rsid w:val="00983231"/>
    <w:rsid w:val="00983249"/>
    <w:rsid w:val="00983780"/>
    <w:rsid w:val="009837BB"/>
    <w:rsid w:val="00983A42"/>
    <w:rsid w:val="00983C5C"/>
    <w:rsid w:val="00983EBD"/>
    <w:rsid w:val="00984C80"/>
    <w:rsid w:val="00984E0A"/>
    <w:rsid w:val="00984EDE"/>
    <w:rsid w:val="00985010"/>
    <w:rsid w:val="00985015"/>
    <w:rsid w:val="00985181"/>
    <w:rsid w:val="009852BB"/>
    <w:rsid w:val="0098533B"/>
    <w:rsid w:val="0098599A"/>
    <w:rsid w:val="00985CC7"/>
    <w:rsid w:val="00985E9B"/>
    <w:rsid w:val="009860F0"/>
    <w:rsid w:val="00986225"/>
    <w:rsid w:val="00986261"/>
    <w:rsid w:val="009868F7"/>
    <w:rsid w:val="009869AF"/>
    <w:rsid w:val="00986A28"/>
    <w:rsid w:val="00986A81"/>
    <w:rsid w:val="00986F99"/>
    <w:rsid w:val="009872D3"/>
    <w:rsid w:val="00987B4A"/>
    <w:rsid w:val="00987B6D"/>
    <w:rsid w:val="0099036F"/>
    <w:rsid w:val="00990394"/>
    <w:rsid w:val="00990654"/>
    <w:rsid w:val="009907C8"/>
    <w:rsid w:val="00990B4E"/>
    <w:rsid w:val="009916FA"/>
    <w:rsid w:val="00991AA3"/>
    <w:rsid w:val="00991BF6"/>
    <w:rsid w:val="0099224D"/>
    <w:rsid w:val="009927BD"/>
    <w:rsid w:val="00992E27"/>
    <w:rsid w:val="00992F41"/>
    <w:rsid w:val="00992FD7"/>
    <w:rsid w:val="00993F99"/>
    <w:rsid w:val="009941AE"/>
    <w:rsid w:val="009947D4"/>
    <w:rsid w:val="009949A9"/>
    <w:rsid w:val="00994B95"/>
    <w:rsid w:val="00994EF6"/>
    <w:rsid w:val="009953B1"/>
    <w:rsid w:val="009953DA"/>
    <w:rsid w:val="009956C0"/>
    <w:rsid w:val="009958AD"/>
    <w:rsid w:val="00995935"/>
    <w:rsid w:val="0099604A"/>
    <w:rsid w:val="00996538"/>
    <w:rsid w:val="0099682E"/>
    <w:rsid w:val="00996A9F"/>
    <w:rsid w:val="00997427"/>
    <w:rsid w:val="009976D6"/>
    <w:rsid w:val="009976F8"/>
    <w:rsid w:val="00997736"/>
    <w:rsid w:val="0099792A"/>
    <w:rsid w:val="0099795A"/>
    <w:rsid w:val="00997B9A"/>
    <w:rsid w:val="00997C15"/>
    <w:rsid w:val="00997E6A"/>
    <w:rsid w:val="009A005F"/>
    <w:rsid w:val="009A0A0F"/>
    <w:rsid w:val="009A11A9"/>
    <w:rsid w:val="009A162B"/>
    <w:rsid w:val="009A21B0"/>
    <w:rsid w:val="009A2534"/>
    <w:rsid w:val="009A255D"/>
    <w:rsid w:val="009A276B"/>
    <w:rsid w:val="009A2D2A"/>
    <w:rsid w:val="009A2DA1"/>
    <w:rsid w:val="009A30E2"/>
    <w:rsid w:val="009A313F"/>
    <w:rsid w:val="009A32A5"/>
    <w:rsid w:val="009A344F"/>
    <w:rsid w:val="009A3C93"/>
    <w:rsid w:val="009A3E41"/>
    <w:rsid w:val="009A43CF"/>
    <w:rsid w:val="009A4B9F"/>
    <w:rsid w:val="009A4E80"/>
    <w:rsid w:val="009A55DE"/>
    <w:rsid w:val="009A5795"/>
    <w:rsid w:val="009A5B9C"/>
    <w:rsid w:val="009A5D29"/>
    <w:rsid w:val="009A64C1"/>
    <w:rsid w:val="009A66B1"/>
    <w:rsid w:val="009A68B5"/>
    <w:rsid w:val="009A6F28"/>
    <w:rsid w:val="009A706F"/>
    <w:rsid w:val="009A74CC"/>
    <w:rsid w:val="009A7753"/>
    <w:rsid w:val="009A77E0"/>
    <w:rsid w:val="009B0106"/>
    <w:rsid w:val="009B012A"/>
    <w:rsid w:val="009B0174"/>
    <w:rsid w:val="009B0368"/>
    <w:rsid w:val="009B03EA"/>
    <w:rsid w:val="009B088A"/>
    <w:rsid w:val="009B11C2"/>
    <w:rsid w:val="009B135C"/>
    <w:rsid w:val="009B1504"/>
    <w:rsid w:val="009B156A"/>
    <w:rsid w:val="009B16DA"/>
    <w:rsid w:val="009B1A95"/>
    <w:rsid w:val="009B25FA"/>
    <w:rsid w:val="009B26B8"/>
    <w:rsid w:val="009B2EEB"/>
    <w:rsid w:val="009B30FC"/>
    <w:rsid w:val="009B34D8"/>
    <w:rsid w:val="009B3F48"/>
    <w:rsid w:val="009B45C6"/>
    <w:rsid w:val="009B4E5A"/>
    <w:rsid w:val="009B5052"/>
    <w:rsid w:val="009B5317"/>
    <w:rsid w:val="009B5398"/>
    <w:rsid w:val="009B5DFC"/>
    <w:rsid w:val="009B68E5"/>
    <w:rsid w:val="009B7087"/>
    <w:rsid w:val="009B7C3C"/>
    <w:rsid w:val="009B7DAE"/>
    <w:rsid w:val="009B7DBF"/>
    <w:rsid w:val="009C017B"/>
    <w:rsid w:val="009C0219"/>
    <w:rsid w:val="009C0409"/>
    <w:rsid w:val="009C09B2"/>
    <w:rsid w:val="009C0BB5"/>
    <w:rsid w:val="009C0E53"/>
    <w:rsid w:val="009C11BD"/>
    <w:rsid w:val="009C14E5"/>
    <w:rsid w:val="009C1928"/>
    <w:rsid w:val="009C1A06"/>
    <w:rsid w:val="009C1C52"/>
    <w:rsid w:val="009C1D0E"/>
    <w:rsid w:val="009C1DB8"/>
    <w:rsid w:val="009C1F81"/>
    <w:rsid w:val="009C21BE"/>
    <w:rsid w:val="009C2258"/>
    <w:rsid w:val="009C295C"/>
    <w:rsid w:val="009C2AE3"/>
    <w:rsid w:val="009C2B55"/>
    <w:rsid w:val="009C2CF9"/>
    <w:rsid w:val="009C325C"/>
    <w:rsid w:val="009C3371"/>
    <w:rsid w:val="009C3502"/>
    <w:rsid w:val="009C3889"/>
    <w:rsid w:val="009C3905"/>
    <w:rsid w:val="009C3942"/>
    <w:rsid w:val="009C3A38"/>
    <w:rsid w:val="009C3B61"/>
    <w:rsid w:val="009C3C34"/>
    <w:rsid w:val="009C3C84"/>
    <w:rsid w:val="009C3D05"/>
    <w:rsid w:val="009C4141"/>
    <w:rsid w:val="009C442A"/>
    <w:rsid w:val="009C4697"/>
    <w:rsid w:val="009C488E"/>
    <w:rsid w:val="009C48E8"/>
    <w:rsid w:val="009C4AC1"/>
    <w:rsid w:val="009C4B7A"/>
    <w:rsid w:val="009C4BE6"/>
    <w:rsid w:val="009C4BFE"/>
    <w:rsid w:val="009C4D54"/>
    <w:rsid w:val="009C4F00"/>
    <w:rsid w:val="009C51FA"/>
    <w:rsid w:val="009C530B"/>
    <w:rsid w:val="009C551D"/>
    <w:rsid w:val="009C5901"/>
    <w:rsid w:val="009C5911"/>
    <w:rsid w:val="009C5A47"/>
    <w:rsid w:val="009C5B84"/>
    <w:rsid w:val="009C5EAE"/>
    <w:rsid w:val="009C62E6"/>
    <w:rsid w:val="009C62F2"/>
    <w:rsid w:val="009C66AE"/>
    <w:rsid w:val="009C6C50"/>
    <w:rsid w:val="009C6FBD"/>
    <w:rsid w:val="009C70D5"/>
    <w:rsid w:val="009C7174"/>
    <w:rsid w:val="009C7282"/>
    <w:rsid w:val="009C7AC7"/>
    <w:rsid w:val="009D04CE"/>
    <w:rsid w:val="009D0714"/>
    <w:rsid w:val="009D08D3"/>
    <w:rsid w:val="009D1C1E"/>
    <w:rsid w:val="009D2395"/>
    <w:rsid w:val="009D2A65"/>
    <w:rsid w:val="009D2B25"/>
    <w:rsid w:val="009D2F26"/>
    <w:rsid w:val="009D30C1"/>
    <w:rsid w:val="009D3474"/>
    <w:rsid w:val="009D3587"/>
    <w:rsid w:val="009D3F24"/>
    <w:rsid w:val="009D3F7D"/>
    <w:rsid w:val="009D424C"/>
    <w:rsid w:val="009D4267"/>
    <w:rsid w:val="009D449A"/>
    <w:rsid w:val="009D49EE"/>
    <w:rsid w:val="009D4B02"/>
    <w:rsid w:val="009D50B1"/>
    <w:rsid w:val="009D51BD"/>
    <w:rsid w:val="009D5322"/>
    <w:rsid w:val="009D5CCC"/>
    <w:rsid w:val="009D5F3C"/>
    <w:rsid w:val="009D607D"/>
    <w:rsid w:val="009D63A4"/>
    <w:rsid w:val="009D6732"/>
    <w:rsid w:val="009D6743"/>
    <w:rsid w:val="009D74D1"/>
    <w:rsid w:val="009D7717"/>
    <w:rsid w:val="009D7D8B"/>
    <w:rsid w:val="009D7D92"/>
    <w:rsid w:val="009D7F45"/>
    <w:rsid w:val="009D7FE7"/>
    <w:rsid w:val="009E0AFC"/>
    <w:rsid w:val="009E103A"/>
    <w:rsid w:val="009E13EC"/>
    <w:rsid w:val="009E161E"/>
    <w:rsid w:val="009E1909"/>
    <w:rsid w:val="009E1AF8"/>
    <w:rsid w:val="009E229A"/>
    <w:rsid w:val="009E262B"/>
    <w:rsid w:val="009E26DA"/>
    <w:rsid w:val="009E2DF5"/>
    <w:rsid w:val="009E2ED5"/>
    <w:rsid w:val="009E2FC3"/>
    <w:rsid w:val="009E3116"/>
    <w:rsid w:val="009E328B"/>
    <w:rsid w:val="009E38EF"/>
    <w:rsid w:val="009E3B32"/>
    <w:rsid w:val="009E3BDD"/>
    <w:rsid w:val="009E3D97"/>
    <w:rsid w:val="009E4041"/>
    <w:rsid w:val="009E495D"/>
    <w:rsid w:val="009E4AE5"/>
    <w:rsid w:val="009E4EF6"/>
    <w:rsid w:val="009E5271"/>
    <w:rsid w:val="009E5409"/>
    <w:rsid w:val="009E54BB"/>
    <w:rsid w:val="009E54F8"/>
    <w:rsid w:val="009E5A2E"/>
    <w:rsid w:val="009E5B30"/>
    <w:rsid w:val="009E5B8A"/>
    <w:rsid w:val="009E65B2"/>
    <w:rsid w:val="009E6720"/>
    <w:rsid w:val="009E68CB"/>
    <w:rsid w:val="009E6966"/>
    <w:rsid w:val="009E6A30"/>
    <w:rsid w:val="009E6F9E"/>
    <w:rsid w:val="009E7048"/>
    <w:rsid w:val="009E7327"/>
    <w:rsid w:val="009E73AA"/>
    <w:rsid w:val="009E7962"/>
    <w:rsid w:val="009E798C"/>
    <w:rsid w:val="009E7AB9"/>
    <w:rsid w:val="009F070A"/>
    <w:rsid w:val="009F0CE7"/>
    <w:rsid w:val="009F0E2F"/>
    <w:rsid w:val="009F0FDA"/>
    <w:rsid w:val="009F1000"/>
    <w:rsid w:val="009F1735"/>
    <w:rsid w:val="009F1760"/>
    <w:rsid w:val="009F1817"/>
    <w:rsid w:val="009F18F4"/>
    <w:rsid w:val="009F1C10"/>
    <w:rsid w:val="009F1FD6"/>
    <w:rsid w:val="009F20CB"/>
    <w:rsid w:val="009F2E05"/>
    <w:rsid w:val="009F2E9B"/>
    <w:rsid w:val="009F3088"/>
    <w:rsid w:val="009F32FB"/>
    <w:rsid w:val="009F3575"/>
    <w:rsid w:val="009F366C"/>
    <w:rsid w:val="009F393D"/>
    <w:rsid w:val="009F3B00"/>
    <w:rsid w:val="009F3E78"/>
    <w:rsid w:val="009F416F"/>
    <w:rsid w:val="009F41AD"/>
    <w:rsid w:val="009F46B7"/>
    <w:rsid w:val="009F4828"/>
    <w:rsid w:val="009F5295"/>
    <w:rsid w:val="009F5784"/>
    <w:rsid w:val="009F5830"/>
    <w:rsid w:val="009F5905"/>
    <w:rsid w:val="009F5D84"/>
    <w:rsid w:val="009F5E8B"/>
    <w:rsid w:val="009F5F89"/>
    <w:rsid w:val="009F5FA2"/>
    <w:rsid w:val="009F6027"/>
    <w:rsid w:val="009F60FF"/>
    <w:rsid w:val="009F6161"/>
    <w:rsid w:val="009F678D"/>
    <w:rsid w:val="009F67B9"/>
    <w:rsid w:val="009F6E31"/>
    <w:rsid w:val="009F713D"/>
    <w:rsid w:val="009F7265"/>
    <w:rsid w:val="009F72F8"/>
    <w:rsid w:val="009F746D"/>
    <w:rsid w:val="009F770D"/>
    <w:rsid w:val="009F7885"/>
    <w:rsid w:val="009F78BE"/>
    <w:rsid w:val="009F7C85"/>
    <w:rsid w:val="009F7D40"/>
    <w:rsid w:val="00A006D9"/>
    <w:rsid w:val="00A0081A"/>
    <w:rsid w:val="00A008D6"/>
    <w:rsid w:val="00A00A93"/>
    <w:rsid w:val="00A00A95"/>
    <w:rsid w:val="00A00DA6"/>
    <w:rsid w:val="00A00DD5"/>
    <w:rsid w:val="00A011B5"/>
    <w:rsid w:val="00A01757"/>
    <w:rsid w:val="00A01A6B"/>
    <w:rsid w:val="00A01AAE"/>
    <w:rsid w:val="00A020FD"/>
    <w:rsid w:val="00A02156"/>
    <w:rsid w:val="00A021C6"/>
    <w:rsid w:val="00A02A3D"/>
    <w:rsid w:val="00A02A43"/>
    <w:rsid w:val="00A02C85"/>
    <w:rsid w:val="00A0363D"/>
    <w:rsid w:val="00A0368C"/>
    <w:rsid w:val="00A037F1"/>
    <w:rsid w:val="00A03A76"/>
    <w:rsid w:val="00A03EA4"/>
    <w:rsid w:val="00A048E3"/>
    <w:rsid w:val="00A04AC0"/>
    <w:rsid w:val="00A04D3E"/>
    <w:rsid w:val="00A050CD"/>
    <w:rsid w:val="00A05580"/>
    <w:rsid w:val="00A05837"/>
    <w:rsid w:val="00A05ACF"/>
    <w:rsid w:val="00A05B30"/>
    <w:rsid w:val="00A05DFC"/>
    <w:rsid w:val="00A0634E"/>
    <w:rsid w:val="00A0664A"/>
    <w:rsid w:val="00A069CE"/>
    <w:rsid w:val="00A06B26"/>
    <w:rsid w:val="00A07259"/>
    <w:rsid w:val="00A072AD"/>
    <w:rsid w:val="00A07859"/>
    <w:rsid w:val="00A07E5A"/>
    <w:rsid w:val="00A07F61"/>
    <w:rsid w:val="00A1060E"/>
    <w:rsid w:val="00A10745"/>
    <w:rsid w:val="00A10C5A"/>
    <w:rsid w:val="00A10F15"/>
    <w:rsid w:val="00A1183C"/>
    <w:rsid w:val="00A11C39"/>
    <w:rsid w:val="00A11D41"/>
    <w:rsid w:val="00A120BC"/>
    <w:rsid w:val="00A1274D"/>
    <w:rsid w:val="00A127D3"/>
    <w:rsid w:val="00A128D5"/>
    <w:rsid w:val="00A128E4"/>
    <w:rsid w:val="00A12B4F"/>
    <w:rsid w:val="00A12D20"/>
    <w:rsid w:val="00A13A55"/>
    <w:rsid w:val="00A14172"/>
    <w:rsid w:val="00A142D1"/>
    <w:rsid w:val="00A14AFE"/>
    <w:rsid w:val="00A14B85"/>
    <w:rsid w:val="00A14E95"/>
    <w:rsid w:val="00A152C0"/>
    <w:rsid w:val="00A1532D"/>
    <w:rsid w:val="00A1542D"/>
    <w:rsid w:val="00A1572A"/>
    <w:rsid w:val="00A15CA3"/>
    <w:rsid w:val="00A15F2E"/>
    <w:rsid w:val="00A16507"/>
    <w:rsid w:val="00A165A6"/>
    <w:rsid w:val="00A16907"/>
    <w:rsid w:val="00A16C19"/>
    <w:rsid w:val="00A16D16"/>
    <w:rsid w:val="00A16E7F"/>
    <w:rsid w:val="00A16E81"/>
    <w:rsid w:val="00A1749A"/>
    <w:rsid w:val="00A17A22"/>
    <w:rsid w:val="00A17CDE"/>
    <w:rsid w:val="00A17D68"/>
    <w:rsid w:val="00A20419"/>
    <w:rsid w:val="00A207BF"/>
    <w:rsid w:val="00A20893"/>
    <w:rsid w:val="00A20902"/>
    <w:rsid w:val="00A209F8"/>
    <w:rsid w:val="00A20C31"/>
    <w:rsid w:val="00A21063"/>
    <w:rsid w:val="00A210C8"/>
    <w:rsid w:val="00A216D0"/>
    <w:rsid w:val="00A216E3"/>
    <w:rsid w:val="00A21CA8"/>
    <w:rsid w:val="00A21D7C"/>
    <w:rsid w:val="00A21E59"/>
    <w:rsid w:val="00A224D5"/>
    <w:rsid w:val="00A22913"/>
    <w:rsid w:val="00A22A7E"/>
    <w:rsid w:val="00A22B22"/>
    <w:rsid w:val="00A22F2B"/>
    <w:rsid w:val="00A2305C"/>
    <w:rsid w:val="00A23357"/>
    <w:rsid w:val="00A234DA"/>
    <w:rsid w:val="00A23883"/>
    <w:rsid w:val="00A23892"/>
    <w:rsid w:val="00A23F46"/>
    <w:rsid w:val="00A245BC"/>
    <w:rsid w:val="00A24AAA"/>
    <w:rsid w:val="00A24BA2"/>
    <w:rsid w:val="00A24C1E"/>
    <w:rsid w:val="00A251EC"/>
    <w:rsid w:val="00A25403"/>
    <w:rsid w:val="00A25590"/>
    <w:rsid w:val="00A25601"/>
    <w:rsid w:val="00A256F9"/>
    <w:rsid w:val="00A25DD1"/>
    <w:rsid w:val="00A25DEA"/>
    <w:rsid w:val="00A25EC6"/>
    <w:rsid w:val="00A260FC"/>
    <w:rsid w:val="00A2644E"/>
    <w:rsid w:val="00A26B01"/>
    <w:rsid w:val="00A26C0A"/>
    <w:rsid w:val="00A26DB3"/>
    <w:rsid w:val="00A27F01"/>
    <w:rsid w:val="00A30472"/>
    <w:rsid w:val="00A306D1"/>
    <w:rsid w:val="00A30920"/>
    <w:rsid w:val="00A309DA"/>
    <w:rsid w:val="00A30DE3"/>
    <w:rsid w:val="00A30F20"/>
    <w:rsid w:val="00A31238"/>
    <w:rsid w:val="00A3136B"/>
    <w:rsid w:val="00A313F4"/>
    <w:rsid w:val="00A316C5"/>
    <w:rsid w:val="00A31AC8"/>
    <w:rsid w:val="00A31B01"/>
    <w:rsid w:val="00A31E11"/>
    <w:rsid w:val="00A32256"/>
    <w:rsid w:val="00A322A6"/>
    <w:rsid w:val="00A324EB"/>
    <w:rsid w:val="00A32862"/>
    <w:rsid w:val="00A32988"/>
    <w:rsid w:val="00A32A35"/>
    <w:rsid w:val="00A32AE4"/>
    <w:rsid w:val="00A32DEF"/>
    <w:rsid w:val="00A32FE1"/>
    <w:rsid w:val="00A330CE"/>
    <w:rsid w:val="00A33301"/>
    <w:rsid w:val="00A33576"/>
    <w:rsid w:val="00A337A5"/>
    <w:rsid w:val="00A33AD1"/>
    <w:rsid w:val="00A33FE1"/>
    <w:rsid w:val="00A34698"/>
    <w:rsid w:val="00A3477E"/>
    <w:rsid w:val="00A34E5A"/>
    <w:rsid w:val="00A351E6"/>
    <w:rsid w:val="00A35498"/>
    <w:rsid w:val="00A35503"/>
    <w:rsid w:val="00A3550B"/>
    <w:rsid w:val="00A355E2"/>
    <w:rsid w:val="00A3563B"/>
    <w:rsid w:val="00A35C41"/>
    <w:rsid w:val="00A35D3A"/>
    <w:rsid w:val="00A35EBD"/>
    <w:rsid w:val="00A36A95"/>
    <w:rsid w:val="00A36E0B"/>
    <w:rsid w:val="00A370E6"/>
    <w:rsid w:val="00A3720D"/>
    <w:rsid w:val="00A37213"/>
    <w:rsid w:val="00A37230"/>
    <w:rsid w:val="00A37459"/>
    <w:rsid w:val="00A37854"/>
    <w:rsid w:val="00A37AAC"/>
    <w:rsid w:val="00A401A7"/>
    <w:rsid w:val="00A404E9"/>
    <w:rsid w:val="00A4180D"/>
    <w:rsid w:val="00A419F5"/>
    <w:rsid w:val="00A41A41"/>
    <w:rsid w:val="00A41B70"/>
    <w:rsid w:val="00A41D00"/>
    <w:rsid w:val="00A42782"/>
    <w:rsid w:val="00A4283E"/>
    <w:rsid w:val="00A4288D"/>
    <w:rsid w:val="00A42BD6"/>
    <w:rsid w:val="00A430C2"/>
    <w:rsid w:val="00A43333"/>
    <w:rsid w:val="00A43419"/>
    <w:rsid w:val="00A438D6"/>
    <w:rsid w:val="00A43A7A"/>
    <w:rsid w:val="00A43CF6"/>
    <w:rsid w:val="00A43D07"/>
    <w:rsid w:val="00A43D2D"/>
    <w:rsid w:val="00A442AA"/>
    <w:rsid w:val="00A44CFD"/>
    <w:rsid w:val="00A44D88"/>
    <w:rsid w:val="00A4597C"/>
    <w:rsid w:val="00A45B14"/>
    <w:rsid w:val="00A45B4D"/>
    <w:rsid w:val="00A46492"/>
    <w:rsid w:val="00A47250"/>
    <w:rsid w:val="00A479B0"/>
    <w:rsid w:val="00A47C27"/>
    <w:rsid w:val="00A47C69"/>
    <w:rsid w:val="00A50603"/>
    <w:rsid w:val="00A506FE"/>
    <w:rsid w:val="00A50B1C"/>
    <w:rsid w:val="00A510E1"/>
    <w:rsid w:val="00A511A6"/>
    <w:rsid w:val="00A513F7"/>
    <w:rsid w:val="00A5147E"/>
    <w:rsid w:val="00A516C4"/>
    <w:rsid w:val="00A51DDA"/>
    <w:rsid w:val="00A524BB"/>
    <w:rsid w:val="00A524EA"/>
    <w:rsid w:val="00A52525"/>
    <w:rsid w:val="00A525F7"/>
    <w:rsid w:val="00A5272E"/>
    <w:rsid w:val="00A52D4A"/>
    <w:rsid w:val="00A52E49"/>
    <w:rsid w:val="00A53348"/>
    <w:rsid w:val="00A5345C"/>
    <w:rsid w:val="00A53A54"/>
    <w:rsid w:val="00A53E62"/>
    <w:rsid w:val="00A53EC4"/>
    <w:rsid w:val="00A53F36"/>
    <w:rsid w:val="00A544FD"/>
    <w:rsid w:val="00A5458E"/>
    <w:rsid w:val="00A5464B"/>
    <w:rsid w:val="00A547C3"/>
    <w:rsid w:val="00A550C5"/>
    <w:rsid w:val="00A5527C"/>
    <w:rsid w:val="00A552B6"/>
    <w:rsid w:val="00A5540F"/>
    <w:rsid w:val="00A5568E"/>
    <w:rsid w:val="00A55BB7"/>
    <w:rsid w:val="00A55C53"/>
    <w:rsid w:val="00A56022"/>
    <w:rsid w:val="00A56048"/>
    <w:rsid w:val="00A5635C"/>
    <w:rsid w:val="00A563A3"/>
    <w:rsid w:val="00A56510"/>
    <w:rsid w:val="00A56837"/>
    <w:rsid w:val="00A56AF2"/>
    <w:rsid w:val="00A56BAF"/>
    <w:rsid w:val="00A573F2"/>
    <w:rsid w:val="00A5742C"/>
    <w:rsid w:val="00A5762D"/>
    <w:rsid w:val="00A57FAD"/>
    <w:rsid w:val="00A602C1"/>
    <w:rsid w:val="00A603E6"/>
    <w:rsid w:val="00A606FD"/>
    <w:rsid w:val="00A6127D"/>
    <w:rsid w:val="00A61686"/>
    <w:rsid w:val="00A6182A"/>
    <w:rsid w:val="00A618F3"/>
    <w:rsid w:val="00A61AB5"/>
    <w:rsid w:val="00A61BE5"/>
    <w:rsid w:val="00A6214E"/>
    <w:rsid w:val="00A623D4"/>
    <w:rsid w:val="00A624B4"/>
    <w:rsid w:val="00A62734"/>
    <w:rsid w:val="00A62752"/>
    <w:rsid w:val="00A62986"/>
    <w:rsid w:val="00A62A1C"/>
    <w:rsid w:val="00A62A57"/>
    <w:rsid w:val="00A62A96"/>
    <w:rsid w:val="00A62B0B"/>
    <w:rsid w:val="00A62CB8"/>
    <w:rsid w:val="00A62E1A"/>
    <w:rsid w:val="00A631F8"/>
    <w:rsid w:val="00A6345E"/>
    <w:rsid w:val="00A63677"/>
    <w:rsid w:val="00A6370B"/>
    <w:rsid w:val="00A639E6"/>
    <w:rsid w:val="00A63A20"/>
    <w:rsid w:val="00A640A5"/>
    <w:rsid w:val="00A64849"/>
    <w:rsid w:val="00A64954"/>
    <w:rsid w:val="00A64977"/>
    <w:rsid w:val="00A64FE4"/>
    <w:rsid w:val="00A65118"/>
    <w:rsid w:val="00A656B1"/>
    <w:rsid w:val="00A65DE7"/>
    <w:rsid w:val="00A66173"/>
    <w:rsid w:val="00A663E7"/>
    <w:rsid w:val="00A664D9"/>
    <w:rsid w:val="00A66D50"/>
    <w:rsid w:val="00A672A7"/>
    <w:rsid w:val="00A6735C"/>
    <w:rsid w:val="00A6737B"/>
    <w:rsid w:val="00A67395"/>
    <w:rsid w:val="00A6757F"/>
    <w:rsid w:val="00A678BE"/>
    <w:rsid w:val="00A679AF"/>
    <w:rsid w:val="00A67B34"/>
    <w:rsid w:val="00A67C35"/>
    <w:rsid w:val="00A67D3D"/>
    <w:rsid w:val="00A700FF"/>
    <w:rsid w:val="00A7045B"/>
    <w:rsid w:val="00A70776"/>
    <w:rsid w:val="00A707A2"/>
    <w:rsid w:val="00A70E69"/>
    <w:rsid w:val="00A710D6"/>
    <w:rsid w:val="00A71225"/>
    <w:rsid w:val="00A718ED"/>
    <w:rsid w:val="00A71D3A"/>
    <w:rsid w:val="00A71F9B"/>
    <w:rsid w:val="00A721B1"/>
    <w:rsid w:val="00A723C3"/>
    <w:rsid w:val="00A72E70"/>
    <w:rsid w:val="00A72FF0"/>
    <w:rsid w:val="00A73661"/>
    <w:rsid w:val="00A73682"/>
    <w:rsid w:val="00A736C3"/>
    <w:rsid w:val="00A7394D"/>
    <w:rsid w:val="00A73EBE"/>
    <w:rsid w:val="00A74061"/>
    <w:rsid w:val="00A7427E"/>
    <w:rsid w:val="00A748A3"/>
    <w:rsid w:val="00A74E75"/>
    <w:rsid w:val="00A74E7A"/>
    <w:rsid w:val="00A752EC"/>
    <w:rsid w:val="00A75639"/>
    <w:rsid w:val="00A75913"/>
    <w:rsid w:val="00A762C9"/>
    <w:rsid w:val="00A763AF"/>
    <w:rsid w:val="00A768EA"/>
    <w:rsid w:val="00A7695E"/>
    <w:rsid w:val="00A76A7A"/>
    <w:rsid w:val="00A76ABF"/>
    <w:rsid w:val="00A76FAC"/>
    <w:rsid w:val="00A770DC"/>
    <w:rsid w:val="00A775E8"/>
    <w:rsid w:val="00A7768E"/>
    <w:rsid w:val="00A8053A"/>
    <w:rsid w:val="00A80568"/>
    <w:rsid w:val="00A80D57"/>
    <w:rsid w:val="00A80D88"/>
    <w:rsid w:val="00A80F3C"/>
    <w:rsid w:val="00A81545"/>
    <w:rsid w:val="00A816FF"/>
    <w:rsid w:val="00A81C08"/>
    <w:rsid w:val="00A82020"/>
    <w:rsid w:val="00A8248B"/>
    <w:rsid w:val="00A829A0"/>
    <w:rsid w:val="00A82D2A"/>
    <w:rsid w:val="00A82D39"/>
    <w:rsid w:val="00A836BA"/>
    <w:rsid w:val="00A8377A"/>
    <w:rsid w:val="00A83FC1"/>
    <w:rsid w:val="00A840EE"/>
    <w:rsid w:val="00A84751"/>
    <w:rsid w:val="00A84992"/>
    <w:rsid w:val="00A84BD6"/>
    <w:rsid w:val="00A84C0D"/>
    <w:rsid w:val="00A84C38"/>
    <w:rsid w:val="00A84C55"/>
    <w:rsid w:val="00A85130"/>
    <w:rsid w:val="00A85172"/>
    <w:rsid w:val="00A8542B"/>
    <w:rsid w:val="00A85842"/>
    <w:rsid w:val="00A85940"/>
    <w:rsid w:val="00A85AE9"/>
    <w:rsid w:val="00A85BA7"/>
    <w:rsid w:val="00A85F72"/>
    <w:rsid w:val="00A8605C"/>
    <w:rsid w:val="00A86282"/>
    <w:rsid w:val="00A86387"/>
    <w:rsid w:val="00A865EE"/>
    <w:rsid w:val="00A86A23"/>
    <w:rsid w:val="00A86BD1"/>
    <w:rsid w:val="00A86D79"/>
    <w:rsid w:val="00A86F7F"/>
    <w:rsid w:val="00A87734"/>
    <w:rsid w:val="00A87827"/>
    <w:rsid w:val="00A87867"/>
    <w:rsid w:val="00A879F0"/>
    <w:rsid w:val="00A87BB5"/>
    <w:rsid w:val="00A87C74"/>
    <w:rsid w:val="00A87C81"/>
    <w:rsid w:val="00A87F5D"/>
    <w:rsid w:val="00A90495"/>
    <w:rsid w:val="00A90BA0"/>
    <w:rsid w:val="00A90BF9"/>
    <w:rsid w:val="00A91029"/>
    <w:rsid w:val="00A911CA"/>
    <w:rsid w:val="00A9129F"/>
    <w:rsid w:val="00A91625"/>
    <w:rsid w:val="00A91774"/>
    <w:rsid w:val="00A91A0E"/>
    <w:rsid w:val="00A91E39"/>
    <w:rsid w:val="00A91E3F"/>
    <w:rsid w:val="00A91F9F"/>
    <w:rsid w:val="00A91FD7"/>
    <w:rsid w:val="00A922AD"/>
    <w:rsid w:val="00A92524"/>
    <w:rsid w:val="00A927DB"/>
    <w:rsid w:val="00A92CA5"/>
    <w:rsid w:val="00A932D2"/>
    <w:rsid w:val="00A93307"/>
    <w:rsid w:val="00A933C0"/>
    <w:rsid w:val="00A9352F"/>
    <w:rsid w:val="00A93557"/>
    <w:rsid w:val="00A93632"/>
    <w:rsid w:val="00A936D4"/>
    <w:rsid w:val="00A9396E"/>
    <w:rsid w:val="00A93FF4"/>
    <w:rsid w:val="00A94A24"/>
    <w:rsid w:val="00A94FEA"/>
    <w:rsid w:val="00A95154"/>
    <w:rsid w:val="00A954A1"/>
    <w:rsid w:val="00A955B1"/>
    <w:rsid w:val="00A956B2"/>
    <w:rsid w:val="00A95A6E"/>
    <w:rsid w:val="00A95C60"/>
    <w:rsid w:val="00A95FA8"/>
    <w:rsid w:val="00A96027"/>
    <w:rsid w:val="00A9618C"/>
    <w:rsid w:val="00A961F3"/>
    <w:rsid w:val="00A96332"/>
    <w:rsid w:val="00A9647C"/>
    <w:rsid w:val="00A965C5"/>
    <w:rsid w:val="00A967C8"/>
    <w:rsid w:val="00A96DC3"/>
    <w:rsid w:val="00A96E4D"/>
    <w:rsid w:val="00A972EF"/>
    <w:rsid w:val="00A97574"/>
    <w:rsid w:val="00A975CD"/>
    <w:rsid w:val="00A97925"/>
    <w:rsid w:val="00A97996"/>
    <w:rsid w:val="00A97C34"/>
    <w:rsid w:val="00A97D64"/>
    <w:rsid w:val="00A97D6E"/>
    <w:rsid w:val="00AA0030"/>
    <w:rsid w:val="00AA01C7"/>
    <w:rsid w:val="00AA020A"/>
    <w:rsid w:val="00AA04A1"/>
    <w:rsid w:val="00AA06B7"/>
    <w:rsid w:val="00AA0981"/>
    <w:rsid w:val="00AA0ABB"/>
    <w:rsid w:val="00AA0B64"/>
    <w:rsid w:val="00AA127B"/>
    <w:rsid w:val="00AA1800"/>
    <w:rsid w:val="00AA1D97"/>
    <w:rsid w:val="00AA201A"/>
    <w:rsid w:val="00AA2158"/>
    <w:rsid w:val="00AA217F"/>
    <w:rsid w:val="00AA2347"/>
    <w:rsid w:val="00AA24B7"/>
    <w:rsid w:val="00AA24DA"/>
    <w:rsid w:val="00AA269B"/>
    <w:rsid w:val="00AA2962"/>
    <w:rsid w:val="00AA33C1"/>
    <w:rsid w:val="00AA385A"/>
    <w:rsid w:val="00AA390D"/>
    <w:rsid w:val="00AA3C48"/>
    <w:rsid w:val="00AA4080"/>
    <w:rsid w:val="00AA4237"/>
    <w:rsid w:val="00AA466C"/>
    <w:rsid w:val="00AA525A"/>
    <w:rsid w:val="00AA5C6A"/>
    <w:rsid w:val="00AA5F29"/>
    <w:rsid w:val="00AA61E6"/>
    <w:rsid w:val="00AA6322"/>
    <w:rsid w:val="00AA6386"/>
    <w:rsid w:val="00AA6649"/>
    <w:rsid w:val="00AA6A58"/>
    <w:rsid w:val="00AA6B3C"/>
    <w:rsid w:val="00AA6C4D"/>
    <w:rsid w:val="00AA6ECB"/>
    <w:rsid w:val="00AA7169"/>
    <w:rsid w:val="00AA7180"/>
    <w:rsid w:val="00AA7238"/>
    <w:rsid w:val="00AA7C40"/>
    <w:rsid w:val="00AB0028"/>
    <w:rsid w:val="00AB019F"/>
    <w:rsid w:val="00AB0203"/>
    <w:rsid w:val="00AB05A5"/>
    <w:rsid w:val="00AB05C6"/>
    <w:rsid w:val="00AB07CE"/>
    <w:rsid w:val="00AB08EB"/>
    <w:rsid w:val="00AB0965"/>
    <w:rsid w:val="00AB0A39"/>
    <w:rsid w:val="00AB0AC3"/>
    <w:rsid w:val="00AB0AD1"/>
    <w:rsid w:val="00AB0D4B"/>
    <w:rsid w:val="00AB1007"/>
    <w:rsid w:val="00AB12DD"/>
    <w:rsid w:val="00AB1869"/>
    <w:rsid w:val="00AB1927"/>
    <w:rsid w:val="00AB1A5B"/>
    <w:rsid w:val="00AB1BE7"/>
    <w:rsid w:val="00AB1CC7"/>
    <w:rsid w:val="00AB1D14"/>
    <w:rsid w:val="00AB1E33"/>
    <w:rsid w:val="00AB1ED0"/>
    <w:rsid w:val="00AB1F05"/>
    <w:rsid w:val="00AB22DF"/>
    <w:rsid w:val="00AB2D66"/>
    <w:rsid w:val="00AB2E01"/>
    <w:rsid w:val="00AB2E5B"/>
    <w:rsid w:val="00AB2EF8"/>
    <w:rsid w:val="00AB44EA"/>
    <w:rsid w:val="00AB45BF"/>
    <w:rsid w:val="00AB48FE"/>
    <w:rsid w:val="00AB4EE3"/>
    <w:rsid w:val="00AB5332"/>
    <w:rsid w:val="00AB5F15"/>
    <w:rsid w:val="00AB60FF"/>
    <w:rsid w:val="00AB64CB"/>
    <w:rsid w:val="00AB6541"/>
    <w:rsid w:val="00AB6746"/>
    <w:rsid w:val="00AB69D6"/>
    <w:rsid w:val="00AB713B"/>
    <w:rsid w:val="00AB720A"/>
    <w:rsid w:val="00AB72D8"/>
    <w:rsid w:val="00AB7628"/>
    <w:rsid w:val="00AC00A1"/>
    <w:rsid w:val="00AC0168"/>
    <w:rsid w:val="00AC05C7"/>
    <w:rsid w:val="00AC0B3B"/>
    <w:rsid w:val="00AC0B87"/>
    <w:rsid w:val="00AC1392"/>
    <w:rsid w:val="00AC14F6"/>
    <w:rsid w:val="00AC180D"/>
    <w:rsid w:val="00AC1826"/>
    <w:rsid w:val="00AC19CB"/>
    <w:rsid w:val="00AC1AE2"/>
    <w:rsid w:val="00AC1E7A"/>
    <w:rsid w:val="00AC207F"/>
    <w:rsid w:val="00AC259B"/>
    <w:rsid w:val="00AC309A"/>
    <w:rsid w:val="00AC3143"/>
    <w:rsid w:val="00AC3156"/>
    <w:rsid w:val="00AC333C"/>
    <w:rsid w:val="00AC34BD"/>
    <w:rsid w:val="00AC3868"/>
    <w:rsid w:val="00AC39A4"/>
    <w:rsid w:val="00AC39D3"/>
    <w:rsid w:val="00AC3A17"/>
    <w:rsid w:val="00AC3C44"/>
    <w:rsid w:val="00AC3FB7"/>
    <w:rsid w:val="00AC4202"/>
    <w:rsid w:val="00AC44CE"/>
    <w:rsid w:val="00AC45F8"/>
    <w:rsid w:val="00AC4874"/>
    <w:rsid w:val="00AC5800"/>
    <w:rsid w:val="00AC5BED"/>
    <w:rsid w:val="00AC5C40"/>
    <w:rsid w:val="00AC5D58"/>
    <w:rsid w:val="00AC60C0"/>
    <w:rsid w:val="00AC65E5"/>
    <w:rsid w:val="00AC698C"/>
    <w:rsid w:val="00AC6A89"/>
    <w:rsid w:val="00AC70F1"/>
    <w:rsid w:val="00AC7108"/>
    <w:rsid w:val="00AC734F"/>
    <w:rsid w:val="00AC7DAF"/>
    <w:rsid w:val="00AD04C2"/>
    <w:rsid w:val="00AD0722"/>
    <w:rsid w:val="00AD0775"/>
    <w:rsid w:val="00AD0BAA"/>
    <w:rsid w:val="00AD0E12"/>
    <w:rsid w:val="00AD0F52"/>
    <w:rsid w:val="00AD1C34"/>
    <w:rsid w:val="00AD23BE"/>
    <w:rsid w:val="00AD23F6"/>
    <w:rsid w:val="00AD260C"/>
    <w:rsid w:val="00AD2655"/>
    <w:rsid w:val="00AD2799"/>
    <w:rsid w:val="00AD2B7C"/>
    <w:rsid w:val="00AD34F2"/>
    <w:rsid w:val="00AD3614"/>
    <w:rsid w:val="00AD3A14"/>
    <w:rsid w:val="00AD3D57"/>
    <w:rsid w:val="00AD3DD0"/>
    <w:rsid w:val="00AD3F69"/>
    <w:rsid w:val="00AD4092"/>
    <w:rsid w:val="00AD440E"/>
    <w:rsid w:val="00AD44DE"/>
    <w:rsid w:val="00AD4714"/>
    <w:rsid w:val="00AD4BC7"/>
    <w:rsid w:val="00AD4DBA"/>
    <w:rsid w:val="00AD4E4C"/>
    <w:rsid w:val="00AD4EF9"/>
    <w:rsid w:val="00AD5A4F"/>
    <w:rsid w:val="00AD5B12"/>
    <w:rsid w:val="00AD5F80"/>
    <w:rsid w:val="00AD62C8"/>
    <w:rsid w:val="00AD6B03"/>
    <w:rsid w:val="00AD74CF"/>
    <w:rsid w:val="00AD76AF"/>
    <w:rsid w:val="00AD7E8A"/>
    <w:rsid w:val="00AD7FAA"/>
    <w:rsid w:val="00AE03F6"/>
    <w:rsid w:val="00AE0BBE"/>
    <w:rsid w:val="00AE0CE5"/>
    <w:rsid w:val="00AE0DB4"/>
    <w:rsid w:val="00AE0EB7"/>
    <w:rsid w:val="00AE12A9"/>
    <w:rsid w:val="00AE1568"/>
    <w:rsid w:val="00AE165F"/>
    <w:rsid w:val="00AE1BD4"/>
    <w:rsid w:val="00AE1C0E"/>
    <w:rsid w:val="00AE1C50"/>
    <w:rsid w:val="00AE1F7F"/>
    <w:rsid w:val="00AE22C5"/>
    <w:rsid w:val="00AE2461"/>
    <w:rsid w:val="00AE2702"/>
    <w:rsid w:val="00AE2977"/>
    <w:rsid w:val="00AE2B07"/>
    <w:rsid w:val="00AE2B42"/>
    <w:rsid w:val="00AE2FF6"/>
    <w:rsid w:val="00AE327A"/>
    <w:rsid w:val="00AE3606"/>
    <w:rsid w:val="00AE3914"/>
    <w:rsid w:val="00AE3A3E"/>
    <w:rsid w:val="00AE4316"/>
    <w:rsid w:val="00AE4508"/>
    <w:rsid w:val="00AE4B93"/>
    <w:rsid w:val="00AE4C45"/>
    <w:rsid w:val="00AE5008"/>
    <w:rsid w:val="00AE50A9"/>
    <w:rsid w:val="00AE57D8"/>
    <w:rsid w:val="00AE59B8"/>
    <w:rsid w:val="00AE6499"/>
    <w:rsid w:val="00AE688B"/>
    <w:rsid w:val="00AE695E"/>
    <w:rsid w:val="00AE706D"/>
    <w:rsid w:val="00AE708E"/>
    <w:rsid w:val="00AE7110"/>
    <w:rsid w:val="00AE7397"/>
    <w:rsid w:val="00AE7605"/>
    <w:rsid w:val="00AE76E7"/>
    <w:rsid w:val="00AE7719"/>
    <w:rsid w:val="00AF0258"/>
    <w:rsid w:val="00AF04C5"/>
    <w:rsid w:val="00AF04E3"/>
    <w:rsid w:val="00AF05A2"/>
    <w:rsid w:val="00AF0640"/>
    <w:rsid w:val="00AF06D0"/>
    <w:rsid w:val="00AF077C"/>
    <w:rsid w:val="00AF0A9C"/>
    <w:rsid w:val="00AF1FD1"/>
    <w:rsid w:val="00AF202B"/>
    <w:rsid w:val="00AF236D"/>
    <w:rsid w:val="00AF2832"/>
    <w:rsid w:val="00AF2B59"/>
    <w:rsid w:val="00AF2B91"/>
    <w:rsid w:val="00AF317E"/>
    <w:rsid w:val="00AF358E"/>
    <w:rsid w:val="00AF3932"/>
    <w:rsid w:val="00AF3C92"/>
    <w:rsid w:val="00AF3D69"/>
    <w:rsid w:val="00AF436E"/>
    <w:rsid w:val="00AF496E"/>
    <w:rsid w:val="00AF4B27"/>
    <w:rsid w:val="00AF5101"/>
    <w:rsid w:val="00AF5417"/>
    <w:rsid w:val="00AF561C"/>
    <w:rsid w:val="00AF575A"/>
    <w:rsid w:val="00AF5C03"/>
    <w:rsid w:val="00AF602B"/>
    <w:rsid w:val="00AF6057"/>
    <w:rsid w:val="00AF65C5"/>
    <w:rsid w:val="00AF688A"/>
    <w:rsid w:val="00AF6D64"/>
    <w:rsid w:val="00AF6FF3"/>
    <w:rsid w:val="00AF7578"/>
    <w:rsid w:val="00AF7A8A"/>
    <w:rsid w:val="00AF7B9A"/>
    <w:rsid w:val="00AF7FEF"/>
    <w:rsid w:val="00B001E6"/>
    <w:rsid w:val="00B00F47"/>
    <w:rsid w:val="00B0188E"/>
    <w:rsid w:val="00B02071"/>
    <w:rsid w:val="00B020F6"/>
    <w:rsid w:val="00B0224F"/>
    <w:rsid w:val="00B022BA"/>
    <w:rsid w:val="00B02333"/>
    <w:rsid w:val="00B02A5E"/>
    <w:rsid w:val="00B02AFD"/>
    <w:rsid w:val="00B02BC0"/>
    <w:rsid w:val="00B0307B"/>
    <w:rsid w:val="00B03089"/>
    <w:rsid w:val="00B03D1F"/>
    <w:rsid w:val="00B04291"/>
    <w:rsid w:val="00B0459B"/>
    <w:rsid w:val="00B04755"/>
    <w:rsid w:val="00B050D3"/>
    <w:rsid w:val="00B05621"/>
    <w:rsid w:val="00B05C05"/>
    <w:rsid w:val="00B0644F"/>
    <w:rsid w:val="00B0655A"/>
    <w:rsid w:val="00B0679F"/>
    <w:rsid w:val="00B06906"/>
    <w:rsid w:val="00B06EE9"/>
    <w:rsid w:val="00B0727E"/>
    <w:rsid w:val="00B073CD"/>
    <w:rsid w:val="00B074F7"/>
    <w:rsid w:val="00B07F86"/>
    <w:rsid w:val="00B1040B"/>
    <w:rsid w:val="00B104E1"/>
    <w:rsid w:val="00B109F2"/>
    <w:rsid w:val="00B10A4F"/>
    <w:rsid w:val="00B10AFD"/>
    <w:rsid w:val="00B10C16"/>
    <w:rsid w:val="00B10D8C"/>
    <w:rsid w:val="00B10EF1"/>
    <w:rsid w:val="00B10FE4"/>
    <w:rsid w:val="00B11054"/>
    <w:rsid w:val="00B1108F"/>
    <w:rsid w:val="00B111A4"/>
    <w:rsid w:val="00B11803"/>
    <w:rsid w:val="00B11A5E"/>
    <w:rsid w:val="00B11A88"/>
    <w:rsid w:val="00B11A97"/>
    <w:rsid w:val="00B11DBA"/>
    <w:rsid w:val="00B11DF4"/>
    <w:rsid w:val="00B1232B"/>
    <w:rsid w:val="00B1279D"/>
    <w:rsid w:val="00B13512"/>
    <w:rsid w:val="00B13572"/>
    <w:rsid w:val="00B13652"/>
    <w:rsid w:val="00B1377F"/>
    <w:rsid w:val="00B13AFC"/>
    <w:rsid w:val="00B13BAB"/>
    <w:rsid w:val="00B13EBB"/>
    <w:rsid w:val="00B14084"/>
    <w:rsid w:val="00B1425E"/>
    <w:rsid w:val="00B14994"/>
    <w:rsid w:val="00B14E57"/>
    <w:rsid w:val="00B15DF8"/>
    <w:rsid w:val="00B15FED"/>
    <w:rsid w:val="00B16840"/>
    <w:rsid w:val="00B168F8"/>
    <w:rsid w:val="00B16A00"/>
    <w:rsid w:val="00B16AED"/>
    <w:rsid w:val="00B16B46"/>
    <w:rsid w:val="00B16C78"/>
    <w:rsid w:val="00B173A8"/>
    <w:rsid w:val="00B17745"/>
    <w:rsid w:val="00B17A01"/>
    <w:rsid w:val="00B17CB6"/>
    <w:rsid w:val="00B202AE"/>
    <w:rsid w:val="00B2073D"/>
    <w:rsid w:val="00B20799"/>
    <w:rsid w:val="00B208C4"/>
    <w:rsid w:val="00B20A0B"/>
    <w:rsid w:val="00B20A42"/>
    <w:rsid w:val="00B20C6E"/>
    <w:rsid w:val="00B20D59"/>
    <w:rsid w:val="00B21722"/>
    <w:rsid w:val="00B2182D"/>
    <w:rsid w:val="00B21847"/>
    <w:rsid w:val="00B21853"/>
    <w:rsid w:val="00B21B33"/>
    <w:rsid w:val="00B21FA3"/>
    <w:rsid w:val="00B2272D"/>
    <w:rsid w:val="00B22F2E"/>
    <w:rsid w:val="00B23660"/>
    <w:rsid w:val="00B23C8B"/>
    <w:rsid w:val="00B23F27"/>
    <w:rsid w:val="00B24091"/>
    <w:rsid w:val="00B24224"/>
    <w:rsid w:val="00B24A41"/>
    <w:rsid w:val="00B24A8F"/>
    <w:rsid w:val="00B250E8"/>
    <w:rsid w:val="00B2526B"/>
    <w:rsid w:val="00B25CEF"/>
    <w:rsid w:val="00B25E1D"/>
    <w:rsid w:val="00B25E37"/>
    <w:rsid w:val="00B25FC4"/>
    <w:rsid w:val="00B26094"/>
    <w:rsid w:val="00B26238"/>
    <w:rsid w:val="00B26358"/>
    <w:rsid w:val="00B2650A"/>
    <w:rsid w:val="00B26E51"/>
    <w:rsid w:val="00B27145"/>
    <w:rsid w:val="00B2744A"/>
    <w:rsid w:val="00B2750B"/>
    <w:rsid w:val="00B27938"/>
    <w:rsid w:val="00B27BE9"/>
    <w:rsid w:val="00B27DC4"/>
    <w:rsid w:val="00B27DFA"/>
    <w:rsid w:val="00B27DFC"/>
    <w:rsid w:val="00B302A6"/>
    <w:rsid w:val="00B30621"/>
    <w:rsid w:val="00B306A5"/>
    <w:rsid w:val="00B30710"/>
    <w:rsid w:val="00B3086B"/>
    <w:rsid w:val="00B309CE"/>
    <w:rsid w:val="00B30A8D"/>
    <w:rsid w:val="00B30EB9"/>
    <w:rsid w:val="00B31B43"/>
    <w:rsid w:val="00B31EE1"/>
    <w:rsid w:val="00B322FD"/>
    <w:rsid w:val="00B32EBB"/>
    <w:rsid w:val="00B32FE3"/>
    <w:rsid w:val="00B331BB"/>
    <w:rsid w:val="00B33757"/>
    <w:rsid w:val="00B338B0"/>
    <w:rsid w:val="00B339EE"/>
    <w:rsid w:val="00B33B42"/>
    <w:rsid w:val="00B33E4B"/>
    <w:rsid w:val="00B3402E"/>
    <w:rsid w:val="00B342C4"/>
    <w:rsid w:val="00B3431E"/>
    <w:rsid w:val="00B34596"/>
    <w:rsid w:val="00B349FE"/>
    <w:rsid w:val="00B34E3D"/>
    <w:rsid w:val="00B34F46"/>
    <w:rsid w:val="00B34FBF"/>
    <w:rsid w:val="00B34FC4"/>
    <w:rsid w:val="00B35169"/>
    <w:rsid w:val="00B351F8"/>
    <w:rsid w:val="00B35291"/>
    <w:rsid w:val="00B35296"/>
    <w:rsid w:val="00B3536C"/>
    <w:rsid w:val="00B3536F"/>
    <w:rsid w:val="00B355CD"/>
    <w:rsid w:val="00B355D6"/>
    <w:rsid w:val="00B35AF8"/>
    <w:rsid w:val="00B35B78"/>
    <w:rsid w:val="00B35E96"/>
    <w:rsid w:val="00B361D8"/>
    <w:rsid w:val="00B36D1D"/>
    <w:rsid w:val="00B3706B"/>
    <w:rsid w:val="00B37174"/>
    <w:rsid w:val="00B371E5"/>
    <w:rsid w:val="00B378FC"/>
    <w:rsid w:val="00B37E66"/>
    <w:rsid w:val="00B40337"/>
    <w:rsid w:val="00B40A48"/>
    <w:rsid w:val="00B40BF4"/>
    <w:rsid w:val="00B4151D"/>
    <w:rsid w:val="00B41557"/>
    <w:rsid w:val="00B416A1"/>
    <w:rsid w:val="00B416C4"/>
    <w:rsid w:val="00B41754"/>
    <w:rsid w:val="00B41A3D"/>
    <w:rsid w:val="00B42684"/>
    <w:rsid w:val="00B42901"/>
    <w:rsid w:val="00B42F8A"/>
    <w:rsid w:val="00B433F8"/>
    <w:rsid w:val="00B434E4"/>
    <w:rsid w:val="00B43D80"/>
    <w:rsid w:val="00B43F6E"/>
    <w:rsid w:val="00B440E7"/>
    <w:rsid w:val="00B444DB"/>
    <w:rsid w:val="00B446B7"/>
    <w:rsid w:val="00B44754"/>
    <w:rsid w:val="00B44809"/>
    <w:rsid w:val="00B449D0"/>
    <w:rsid w:val="00B44AD4"/>
    <w:rsid w:val="00B44AF7"/>
    <w:rsid w:val="00B44B51"/>
    <w:rsid w:val="00B44E21"/>
    <w:rsid w:val="00B44E71"/>
    <w:rsid w:val="00B44F3A"/>
    <w:rsid w:val="00B451D9"/>
    <w:rsid w:val="00B4574F"/>
    <w:rsid w:val="00B45965"/>
    <w:rsid w:val="00B45C34"/>
    <w:rsid w:val="00B4674E"/>
    <w:rsid w:val="00B46996"/>
    <w:rsid w:val="00B46A40"/>
    <w:rsid w:val="00B46EE6"/>
    <w:rsid w:val="00B47012"/>
    <w:rsid w:val="00B47229"/>
    <w:rsid w:val="00B4782F"/>
    <w:rsid w:val="00B479B3"/>
    <w:rsid w:val="00B47C9F"/>
    <w:rsid w:val="00B47CAB"/>
    <w:rsid w:val="00B47DE1"/>
    <w:rsid w:val="00B47F75"/>
    <w:rsid w:val="00B501DB"/>
    <w:rsid w:val="00B50354"/>
    <w:rsid w:val="00B50396"/>
    <w:rsid w:val="00B506DB"/>
    <w:rsid w:val="00B5099A"/>
    <w:rsid w:val="00B50A11"/>
    <w:rsid w:val="00B50A17"/>
    <w:rsid w:val="00B50D88"/>
    <w:rsid w:val="00B50E0F"/>
    <w:rsid w:val="00B50E64"/>
    <w:rsid w:val="00B50F51"/>
    <w:rsid w:val="00B510D9"/>
    <w:rsid w:val="00B51547"/>
    <w:rsid w:val="00B5241F"/>
    <w:rsid w:val="00B5246E"/>
    <w:rsid w:val="00B525C6"/>
    <w:rsid w:val="00B525CC"/>
    <w:rsid w:val="00B52621"/>
    <w:rsid w:val="00B5272F"/>
    <w:rsid w:val="00B52B35"/>
    <w:rsid w:val="00B52F51"/>
    <w:rsid w:val="00B53783"/>
    <w:rsid w:val="00B5394D"/>
    <w:rsid w:val="00B53A08"/>
    <w:rsid w:val="00B53BCA"/>
    <w:rsid w:val="00B53D22"/>
    <w:rsid w:val="00B53EBF"/>
    <w:rsid w:val="00B545D4"/>
    <w:rsid w:val="00B54600"/>
    <w:rsid w:val="00B54AFA"/>
    <w:rsid w:val="00B54C1E"/>
    <w:rsid w:val="00B54F27"/>
    <w:rsid w:val="00B5524A"/>
    <w:rsid w:val="00B55E3A"/>
    <w:rsid w:val="00B55E42"/>
    <w:rsid w:val="00B5603D"/>
    <w:rsid w:val="00B560F9"/>
    <w:rsid w:val="00B56158"/>
    <w:rsid w:val="00B562FD"/>
    <w:rsid w:val="00B56394"/>
    <w:rsid w:val="00B56542"/>
    <w:rsid w:val="00B569A7"/>
    <w:rsid w:val="00B56AAC"/>
    <w:rsid w:val="00B56DFE"/>
    <w:rsid w:val="00B56E06"/>
    <w:rsid w:val="00B57081"/>
    <w:rsid w:val="00B57637"/>
    <w:rsid w:val="00B577AC"/>
    <w:rsid w:val="00B579FE"/>
    <w:rsid w:val="00B57A05"/>
    <w:rsid w:val="00B57C4F"/>
    <w:rsid w:val="00B57DDF"/>
    <w:rsid w:val="00B57E03"/>
    <w:rsid w:val="00B57F28"/>
    <w:rsid w:val="00B60666"/>
    <w:rsid w:val="00B611B0"/>
    <w:rsid w:val="00B6120A"/>
    <w:rsid w:val="00B6123E"/>
    <w:rsid w:val="00B612FD"/>
    <w:rsid w:val="00B62542"/>
    <w:rsid w:val="00B6257F"/>
    <w:rsid w:val="00B62DF9"/>
    <w:rsid w:val="00B630D5"/>
    <w:rsid w:val="00B63316"/>
    <w:rsid w:val="00B6334D"/>
    <w:rsid w:val="00B63E9D"/>
    <w:rsid w:val="00B644E7"/>
    <w:rsid w:val="00B64A33"/>
    <w:rsid w:val="00B64B02"/>
    <w:rsid w:val="00B6534E"/>
    <w:rsid w:val="00B653DD"/>
    <w:rsid w:val="00B6585E"/>
    <w:rsid w:val="00B65A53"/>
    <w:rsid w:val="00B65F87"/>
    <w:rsid w:val="00B6617D"/>
    <w:rsid w:val="00B6652D"/>
    <w:rsid w:val="00B666FA"/>
    <w:rsid w:val="00B66745"/>
    <w:rsid w:val="00B66988"/>
    <w:rsid w:val="00B66DBE"/>
    <w:rsid w:val="00B66EAB"/>
    <w:rsid w:val="00B670A3"/>
    <w:rsid w:val="00B67105"/>
    <w:rsid w:val="00B6746D"/>
    <w:rsid w:val="00B67661"/>
    <w:rsid w:val="00B67687"/>
    <w:rsid w:val="00B67B8B"/>
    <w:rsid w:val="00B67F16"/>
    <w:rsid w:val="00B70733"/>
    <w:rsid w:val="00B70A51"/>
    <w:rsid w:val="00B717EB"/>
    <w:rsid w:val="00B71C9F"/>
    <w:rsid w:val="00B71EC7"/>
    <w:rsid w:val="00B721F5"/>
    <w:rsid w:val="00B72497"/>
    <w:rsid w:val="00B72A50"/>
    <w:rsid w:val="00B72B1A"/>
    <w:rsid w:val="00B72CCE"/>
    <w:rsid w:val="00B73603"/>
    <w:rsid w:val="00B73946"/>
    <w:rsid w:val="00B73DF5"/>
    <w:rsid w:val="00B74155"/>
    <w:rsid w:val="00B744FB"/>
    <w:rsid w:val="00B74705"/>
    <w:rsid w:val="00B747AE"/>
    <w:rsid w:val="00B74D0A"/>
    <w:rsid w:val="00B74D65"/>
    <w:rsid w:val="00B75737"/>
    <w:rsid w:val="00B7583F"/>
    <w:rsid w:val="00B75AC4"/>
    <w:rsid w:val="00B75B3A"/>
    <w:rsid w:val="00B75B4F"/>
    <w:rsid w:val="00B75B91"/>
    <w:rsid w:val="00B75C75"/>
    <w:rsid w:val="00B75DB5"/>
    <w:rsid w:val="00B75FA9"/>
    <w:rsid w:val="00B7621E"/>
    <w:rsid w:val="00B76305"/>
    <w:rsid w:val="00B76366"/>
    <w:rsid w:val="00B76411"/>
    <w:rsid w:val="00B7655A"/>
    <w:rsid w:val="00B765B5"/>
    <w:rsid w:val="00B76735"/>
    <w:rsid w:val="00B767FF"/>
    <w:rsid w:val="00B76885"/>
    <w:rsid w:val="00B76A06"/>
    <w:rsid w:val="00B76E25"/>
    <w:rsid w:val="00B76E62"/>
    <w:rsid w:val="00B77266"/>
    <w:rsid w:val="00B77808"/>
    <w:rsid w:val="00B77B16"/>
    <w:rsid w:val="00B77F1C"/>
    <w:rsid w:val="00B80F37"/>
    <w:rsid w:val="00B81385"/>
    <w:rsid w:val="00B81742"/>
    <w:rsid w:val="00B821D0"/>
    <w:rsid w:val="00B821FC"/>
    <w:rsid w:val="00B822B9"/>
    <w:rsid w:val="00B824E5"/>
    <w:rsid w:val="00B82815"/>
    <w:rsid w:val="00B8285E"/>
    <w:rsid w:val="00B829DB"/>
    <w:rsid w:val="00B82FC3"/>
    <w:rsid w:val="00B82FF9"/>
    <w:rsid w:val="00B8301F"/>
    <w:rsid w:val="00B83265"/>
    <w:rsid w:val="00B83319"/>
    <w:rsid w:val="00B849D5"/>
    <w:rsid w:val="00B8580D"/>
    <w:rsid w:val="00B86636"/>
    <w:rsid w:val="00B866DD"/>
    <w:rsid w:val="00B866F1"/>
    <w:rsid w:val="00B86747"/>
    <w:rsid w:val="00B869C6"/>
    <w:rsid w:val="00B86A0A"/>
    <w:rsid w:val="00B86B3E"/>
    <w:rsid w:val="00B86BE5"/>
    <w:rsid w:val="00B86CD4"/>
    <w:rsid w:val="00B86EB1"/>
    <w:rsid w:val="00B8701D"/>
    <w:rsid w:val="00B8718A"/>
    <w:rsid w:val="00B87242"/>
    <w:rsid w:val="00B872EE"/>
    <w:rsid w:val="00B87B09"/>
    <w:rsid w:val="00B87E23"/>
    <w:rsid w:val="00B9090E"/>
    <w:rsid w:val="00B90B64"/>
    <w:rsid w:val="00B90EDC"/>
    <w:rsid w:val="00B91267"/>
    <w:rsid w:val="00B912C0"/>
    <w:rsid w:val="00B91583"/>
    <w:rsid w:val="00B916A5"/>
    <w:rsid w:val="00B91BEB"/>
    <w:rsid w:val="00B91BFF"/>
    <w:rsid w:val="00B91C5A"/>
    <w:rsid w:val="00B923E4"/>
    <w:rsid w:val="00B9295F"/>
    <w:rsid w:val="00B92BB4"/>
    <w:rsid w:val="00B92D24"/>
    <w:rsid w:val="00B92FAC"/>
    <w:rsid w:val="00B92FAE"/>
    <w:rsid w:val="00B93149"/>
    <w:rsid w:val="00B934F0"/>
    <w:rsid w:val="00B935B0"/>
    <w:rsid w:val="00B93D48"/>
    <w:rsid w:val="00B93D8F"/>
    <w:rsid w:val="00B93DC6"/>
    <w:rsid w:val="00B9468C"/>
    <w:rsid w:val="00B94D56"/>
    <w:rsid w:val="00B952A0"/>
    <w:rsid w:val="00B95749"/>
    <w:rsid w:val="00B95A7E"/>
    <w:rsid w:val="00B9611A"/>
    <w:rsid w:val="00B96293"/>
    <w:rsid w:val="00B9642B"/>
    <w:rsid w:val="00B967EE"/>
    <w:rsid w:val="00B96A54"/>
    <w:rsid w:val="00B96A60"/>
    <w:rsid w:val="00B96C84"/>
    <w:rsid w:val="00B96EE6"/>
    <w:rsid w:val="00B9722C"/>
    <w:rsid w:val="00B973D2"/>
    <w:rsid w:val="00B9776E"/>
    <w:rsid w:val="00B97854"/>
    <w:rsid w:val="00B97895"/>
    <w:rsid w:val="00BA013F"/>
    <w:rsid w:val="00BA0748"/>
    <w:rsid w:val="00BA1A81"/>
    <w:rsid w:val="00BA1E9E"/>
    <w:rsid w:val="00BA2041"/>
    <w:rsid w:val="00BA25F3"/>
    <w:rsid w:val="00BA275D"/>
    <w:rsid w:val="00BA27BE"/>
    <w:rsid w:val="00BA2A0E"/>
    <w:rsid w:val="00BA3215"/>
    <w:rsid w:val="00BA335C"/>
    <w:rsid w:val="00BA335D"/>
    <w:rsid w:val="00BA33E4"/>
    <w:rsid w:val="00BA3A0C"/>
    <w:rsid w:val="00BA3AC0"/>
    <w:rsid w:val="00BA3B00"/>
    <w:rsid w:val="00BA3E13"/>
    <w:rsid w:val="00BA49AE"/>
    <w:rsid w:val="00BA4B58"/>
    <w:rsid w:val="00BA4BAB"/>
    <w:rsid w:val="00BA5643"/>
    <w:rsid w:val="00BA573D"/>
    <w:rsid w:val="00BA5CF7"/>
    <w:rsid w:val="00BA6007"/>
    <w:rsid w:val="00BA6664"/>
    <w:rsid w:val="00BA69F8"/>
    <w:rsid w:val="00BA6B85"/>
    <w:rsid w:val="00BA6F90"/>
    <w:rsid w:val="00BA71B1"/>
    <w:rsid w:val="00BA7366"/>
    <w:rsid w:val="00BA7440"/>
    <w:rsid w:val="00BA7520"/>
    <w:rsid w:val="00BA7621"/>
    <w:rsid w:val="00BA77F1"/>
    <w:rsid w:val="00BA7A12"/>
    <w:rsid w:val="00BA7EBC"/>
    <w:rsid w:val="00BB0193"/>
    <w:rsid w:val="00BB02D4"/>
    <w:rsid w:val="00BB0404"/>
    <w:rsid w:val="00BB093D"/>
    <w:rsid w:val="00BB0A8E"/>
    <w:rsid w:val="00BB0BD9"/>
    <w:rsid w:val="00BB0C48"/>
    <w:rsid w:val="00BB101D"/>
    <w:rsid w:val="00BB10CA"/>
    <w:rsid w:val="00BB15A4"/>
    <w:rsid w:val="00BB16F4"/>
    <w:rsid w:val="00BB17D0"/>
    <w:rsid w:val="00BB1843"/>
    <w:rsid w:val="00BB1B6D"/>
    <w:rsid w:val="00BB1C23"/>
    <w:rsid w:val="00BB2304"/>
    <w:rsid w:val="00BB2563"/>
    <w:rsid w:val="00BB2E12"/>
    <w:rsid w:val="00BB2FCC"/>
    <w:rsid w:val="00BB36FB"/>
    <w:rsid w:val="00BB3B54"/>
    <w:rsid w:val="00BB429F"/>
    <w:rsid w:val="00BB48C4"/>
    <w:rsid w:val="00BB4961"/>
    <w:rsid w:val="00BB4A92"/>
    <w:rsid w:val="00BB4C67"/>
    <w:rsid w:val="00BB51DE"/>
    <w:rsid w:val="00BB53A1"/>
    <w:rsid w:val="00BB564C"/>
    <w:rsid w:val="00BB58A2"/>
    <w:rsid w:val="00BB5CBD"/>
    <w:rsid w:val="00BB5D1B"/>
    <w:rsid w:val="00BB66B5"/>
    <w:rsid w:val="00BB695A"/>
    <w:rsid w:val="00BB6BE8"/>
    <w:rsid w:val="00BB6BEA"/>
    <w:rsid w:val="00BB6FE2"/>
    <w:rsid w:val="00BB714B"/>
    <w:rsid w:val="00BB7726"/>
    <w:rsid w:val="00BB7C3F"/>
    <w:rsid w:val="00BB7DE5"/>
    <w:rsid w:val="00BB7F1C"/>
    <w:rsid w:val="00BB7F4E"/>
    <w:rsid w:val="00BC02ED"/>
    <w:rsid w:val="00BC05D0"/>
    <w:rsid w:val="00BC1247"/>
    <w:rsid w:val="00BC15E3"/>
    <w:rsid w:val="00BC15F6"/>
    <w:rsid w:val="00BC183A"/>
    <w:rsid w:val="00BC1994"/>
    <w:rsid w:val="00BC1A5B"/>
    <w:rsid w:val="00BC1BAF"/>
    <w:rsid w:val="00BC1D4E"/>
    <w:rsid w:val="00BC1D7E"/>
    <w:rsid w:val="00BC1E7F"/>
    <w:rsid w:val="00BC1FAE"/>
    <w:rsid w:val="00BC208D"/>
    <w:rsid w:val="00BC2418"/>
    <w:rsid w:val="00BC2E83"/>
    <w:rsid w:val="00BC364D"/>
    <w:rsid w:val="00BC41A3"/>
    <w:rsid w:val="00BC41E3"/>
    <w:rsid w:val="00BC4A27"/>
    <w:rsid w:val="00BC5340"/>
    <w:rsid w:val="00BC5521"/>
    <w:rsid w:val="00BC5815"/>
    <w:rsid w:val="00BC5BE4"/>
    <w:rsid w:val="00BC5C4C"/>
    <w:rsid w:val="00BC5F29"/>
    <w:rsid w:val="00BC6073"/>
    <w:rsid w:val="00BC60C5"/>
    <w:rsid w:val="00BC61FA"/>
    <w:rsid w:val="00BC62FD"/>
    <w:rsid w:val="00BC63C7"/>
    <w:rsid w:val="00BC6767"/>
    <w:rsid w:val="00BC6806"/>
    <w:rsid w:val="00BC69FA"/>
    <w:rsid w:val="00BC6C7C"/>
    <w:rsid w:val="00BC6C9A"/>
    <w:rsid w:val="00BC6DD9"/>
    <w:rsid w:val="00BC7307"/>
    <w:rsid w:val="00BC774A"/>
    <w:rsid w:val="00BC7B5F"/>
    <w:rsid w:val="00BC7E4D"/>
    <w:rsid w:val="00BC7FF0"/>
    <w:rsid w:val="00BD032F"/>
    <w:rsid w:val="00BD0A45"/>
    <w:rsid w:val="00BD0B74"/>
    <w:rsid w:val="00BD0B97"/>
    <w:rsid w:val="00BD0EF0"/>
    <w:rsid w:val="00BD17F9"/>
    <w:rsid w:val="00BD197A"/>
    <w:rsid w:val="00BD1E82"/>
    <w:rsid w:val="00BD22D4"/>
    <w:rsid w:val="00BD28FE"/>
    <w:rsid w:val="00BD2A79"/>
    <w:rsid w:val="00BD2B27"/>
    <w:rsid w:val="00BD2E60"/>
    <w:rsid w:val="00BD2EE1"/>
    <w:rsid w:val="00BD32D2"/>
    <w:rsid w:val="00BD3947"/>
    <w:rsid w:val="00BD3CDD"/>
    <w:rsid w:val="00BD3E95"/>
    <w:rsid w:val="00BD407C"/>
    <w:rsid w:val="00BD43D0"/>
    <w:rsid w:val="00BD4AFD"/>
    <w:rsid w:val="00BD4E20"/>
    <w:rsid w:val="00BD4F9E"/>
    <w:rsid w:val="00BD5155"/>
    <w:rsid w:val="00BD529B"/>
    <w:rsid w:val="00BD5E94"/>
    <w:rsid w:val="00BD60F6"/>
    <w:rsid w:val="00BD6109"/>
    <w:rsid w:val="00BD68E3"/>
    <w:rsid w:val="00BD6921"/>
    <w:rsid w:val="00BD6930"/>
    <w:rsid w:val="00BD6E15"/>
    <w:rsid w:val="00BD6E63"/>
    <w:rsid w:val="00BD7225"/>
    <w:rsid w:val="00BD72AA"/>
    <w:rsid w:val="00BD7507"/>
    <w:rsid w:val="00BD7574"/>
    <w:rsid w:val="00BD75CD"/>
    <w:rsid w:val="00BD77FE"/>
    <w:rsid w:val="00BD7E5A"/>
    <w:rsid w:val="00BE07E8"/>
    <w:rsid w:val="00BE0930"/>
    <w:rsid w:val="00BE093F"/>
    <w:rsid w:val="00BE09AD"/>
    <w:rsid w:val="00BE0B88"/>
    <w:rsid w:val="00BE1354"/>
    <w:rsid w:val="00BE15F6"/>
    <w:rsid w:val="00BE176C"/>
    <w:rsid w:val="00BE19B9"/>
    <w:rsid w:val="00BE1A90"/>
    <w:rsid w:val="00BE1AD8"/>
    <w:rsid w:val="00BE1DE1"/>
    <w:rsid w:val="00BE2176"/>
    <w:rsid w:val="00BE2361"/>
    <w:rsid w:val="00BE3002"/>
    <w:rsid w:val="00BE3237"/>
    <w:rsid w:val="00BE35E3"/>
    <w:rsid w:val="00BE39C6"/>
    <w:rsid w:val="00BE3C1D"/>
    <w:rsid w:val="00BE3F66"/>
    <w:rsid w:val="00BE4684"/>
    <w:rsid w:val="00BE477A"/>
    <w:rsid w:val="00BE478D"/>
    <w:rsid w:val="00BE4EAB"/>
    <w:rsid w:val="00BE507D"/>
    <w:rsid w:val="00BE509E"/>
    <w:rsid w:val="00BE5B26"/>
    <w:rsid w:val="00BE5C93"/>
    <w:rsid w:val="00BE640F"/>
    <w:rsid w:val="00BE65AC"/>
    <w:rsid w:val="00BE6801"/>
    <w:rsid w:val="00BE6E6D"/>
    <w:rsid w:val="00BE6FD2"/>
    <w:rsid w:val="00BE70CC"/>
    <w:rsid w:val="00BE7B6F"/>
    <w:rsid w:val="00BF0AD6"/>
    <w:rsid w:val="00BF0FB0"/>
    <w:rsid w:val="00BF115F"/>
    <w:rsid w:val="00BF11A3"/>
    <w:rsid w:val="00BF126C"/>
    <w:rsid w:val="00BF1AB4"/>
    <w:rsid w:val="00BF1B9D"/>
    <w:rsid w:val="00BF23B6"/>
    <w:rsid w:val="00BF2E84"/>
    <w:rsid w:val="00BF30D8"/>
    <w:rsid w:val="00BF34CA"/>
    <w:rsid w:val="00BF364E"/>
    <w:rsid w:val="00BF3650"/>
    <w:rsid w:val="00BF38CE"/>
    <w:rsid w:val="00BF3AAC"/>
    <w:rsid w:val="00BF3E60"/>
    <w:rsid w:val="00BF44EB"/>
    <w:rsid w:val="00BF4537"/>
    <w:rsid w:val="00BF4678"/>
    <w:rsid w:val="00BF46C1"/>
    <w:rsid w:val="00BF472F"/>
    <w:rsid w:val="00BF4969"/>
    <w:rsid w:val="00BF4AFB"/>
    <w:rsid w:val="00BF4E50"/>
    <w:rsid w:val="00BF55F7"/>
    <w:rsid w:val="00BF5737"/>
    <w:rsid w:val="00BF59B8"/>
    <w:rsid w:val="00BF5C00"/>
    <w:rsid w:val="00BF5C81"/>
    <w:rsid w:val="00BF6241"/>
    <w:rsid w:val="00BF6474"/>
    <w:rsid w:val="00BF6D09"/>
    <w:rsid w:val="00BF6FC6"/>
    <w:rsid w:val="00BF7001"/>
    <w:rsid w:val="00BF710E"/>
    <w:rsid w:val="00BF7FD0"/>
    <w:rsid w:val="00C0009E"/>
    <w:rsid w:val="00C003F9"/>
    <w:rsid w:val="00C006E8"/>
    <w:rsid w:val="00C01023"/>
    <w:rsid w:val="00C01186"/>
    <w:rsid w:val="00C01254"/>
    <w:rsid w:val="00C016BF"/>
    <w:rsid w:val="00C01763"/>
    <w:rsid w:val="00C01BE8"/>
    <w:rsid w:val="00C01DF3"/>
    <w:rsid w:val="00C01E09"/>
    <w:rsid w:val="00C02004"/>
    <w:rsid w:val="00C0224D"/>
    <w:rsid w:val="00C02302"/>
    <w:rsid w:val="00C0243D"/>
    <w:rsid w:val="00C0252B"/>
    <w:rsid w:val="00C02923"/>
    <w:rsid w:val="00C02B65"/>
    <w:rsid w:val="00C02BB2"/>
    <w:rsid w:val="00C02F7F"/>
    <w:rsid w:val="00C0316C"/>
    <w:rsid w:val="00C0346A"/>
    <w:rsid w:val="00C037B1"/>
    <w:rsid w:val="00C03CB0"/>
    <w:rsid w:val="00C03E95"/>
    <w:rsid w:val="00C0442B"/>
    <w:rsid w:val="00C044E8"/>
    <w:rsid w:val="00C049A5"/>
    <w:rsid w:val="00C04DC7"/>
    <w:rsid w:val="00C050A6"/>
    <w:rsid w:val="00C0545A"/>
    <w:rsid w:val="00C056B3"/>
    <w:rsid w:val="00C058AA"/>
    <w:rsid w:val="00C05AAF"/>
    <w:rsid w:val="00C05ABC"/>
    <w:rsid w:val="00C05C70"/>
    <w:rsid w:val="00C06122"/>
    <w:rsid w:val="00C06368"/>
    <w:rsid w:val="00C06ECE"/>
    <w:rsid w:val="00C07064"/>
    <w:rsid w:val="00C07E5D"/>
    <w:rsid w:val="00C103E4"/>
    <w:rsid w:val="00C1077F"/>
    <w:rsid w:val="00C10850"/>
    <w:rsid w:val="00C10B9A"/>
    <w:rsid w:val="00C10F37"/>
    <w:rsid w:val="00C11020"/>
    <w:rsid w:val="00C1161D"/>
    <w:rsid w:val="00C11CD1"/>
    <w:rsid w:val="00C124E7"/>
    <w:rsid w:val="00C12C1F"/>
    <w:rsid w:val="00C13505"/>
    <w:rsid w:val="00C153D2"/>
    <w:rsid w:val="00C156BC"/>
    <w:rsid w:val="00C159A2"/>
    <w:rsid w:val="00C159FA"/>
    <w:rsid w:val="00C15DF9"/>
    <w:rsid w:val="00C160CA"/>
    <w:rsid w:val="00C16732"/>
    <w:rsid w:val="00C16D86"/>
    <w:rsid w:val="00C17023"/>
    <w:rsid w:val="00C17244"/>
    <w:rsid w:val="00C17612"/>
    <w:rsid w:val="00C20329"/>
    <w:rsid w:val="00C205B2"/>
    <w:rsid w:val="00C20940"/>
    <w:rsid w:val="00C20BCE"/>
    <w:rsid w:val="00C21607"/>
    <w:rsid w:val="00C21A25"/>
    <w:rsid w:val="00C21AAB"/>
    <w:rsid w:val="00C21BE6"/>
    <w:rsid w:val="00C21C14"/>
    <w:rsid w:val="00C21E2D"/>
    <w:rsid w:val="00C221FD"/>
    <w:rsid w:val="00C222CB"/>
    <w:rsid w:val="00C225ED"/>
    <w:rsid w:val="00C2309E"/>
    <w:rsid w:val="00C230D6"/>
    <w:rsid w:val="00C23182"/>
    <w:rsid w:val="00C2396D"/>
    <w:rsid w:val="00C23B91"/>
    <w:rsid w:val="00C23C29"/>
    <w:rsid w:val="00C23D01"/>
    <w:rsid w:val="00C23F9D"/>
    <w:rsid w:val="00C24491"/>
    <w:rsid w:val="00C244B2"/>
    <w:rsid w:val="00C24679"/>
    <w:rsid w:val="00C2508F"/>
    <w:rsid w:val="00C25281"/>
    <w:rsid w:val="00C255B8"/>
    <w:rsid w:val="00C2567A"/>
    <w:rsid w:val="00C26E27"/>
    <w:rsid w:val="00C27279"/>
    <w:rsid w:val="00C274B2"/>
    <w:rsid w:val="00C27A52"/>
    <w:rsid w:val="00C27DD6"/>
    <w:rsid w:val="00C3025E"/>
    <w:rsid w:val="00C30725"/>
    <w:rsid w:val="00C30AA5"/>
    <w:rsid w:val="00C30DF8"/>
    <w:rsid w:val="00C31294"/>
    <w:rsid w:val="00C3168E"/>
    <w:rsid w:val="00C316AC"/>
    <w:rsid w:val="00C31839"/>
    <w:rsid w:val="00C319F7"/>
    <w:rsid w:val="00C31CF8"/>
    <w:rsid w:val="00C32148"/>
    <w:rsid w:val="00C322B8"/>
    <w:rsid w:val="00C32742"/>
    <w:rsid w:val="00C329DD"/>
    <w:rsid w:val="00C32F12"/>
    <w:rsid w:val="00C330D4"/>
    <w:rsid w:val="00C3315E"/>
    <w:rsid w:val="00C33521"/>
    <w:rsid w:val="00C33A28"/>
    <w:rsid w:val="00C33B12"/>
    <w:rsid w:val="00C33C58"/>
    <w:rsid w:val="00C33DF4"/>
    <w:rsid w:val="00C3412D"/>
    <w:rsid w:val="00C34A42"/>
    <w:rsid w:val="00C34AE7"/>
    <w:rsid w:val="00C34BE7"/>
    <w:rsid w:val="00C34CC7"/>
    <w:rsid w:val="00C34E1F"/>
    <w:rsid w:val="00C35024"/>
    <w:rsid w:val="00C355AC"/>
    <w:rsid w:val="00C35700"/>
    <w:rsid w:val="00C35934"/>
    <w:rsid w:val="00C35CFE"/>
    <w:rsid w:val="00C35E3D"/>
    <w:rsid w:val="00C35F36"/>
    <w:rsid w:val="00C36253"/>
    <w:rsid w:val="00C364F8"/>
    <w:rsid w:val="00C3666A"/>
    <w:rsid w:val="00C369DD"/>
    <w:rsid w:val="00C372EF"/>
    <w:rsid w:val="00C3731F"/>
    <w:rsid w:val="00C37532"/>
    <w:rsid w:val="00C37D75"/>
    <w:rsid w:val="00C40081"/>
    <w:rsid w:val="00C40184"/>
    <w:rsid w:val="00C401F8"/>
    <w:rsid w:val="00C406F1"/>
    <w:rsid w:val="00C40B90"/>
    <w:rsid w:val="00C40C46"/>
    <w:rsid w:val="00C41135"/>
    <w:rsid w:val="00C4145E"/>
    <w:rsid w:val="00C41505"/>
    <w:rsid w:val="00C41516"/>
    <w:rsid w:val="00C41810"/>
    <w:rsid w:val="00C41C33"/>
    <w:rsid w:val="00C41F09"/>
    <w:rsid w:val="00C424F7"/>
    <w:rsid w:val="00C425D1"/>
    <w:rsid w:val="00C4272C"/>
    <w:rsid w:val="00C429FC"/>
    <w:rsid w:val="00C42A23"/>
    <w:rsid w:val="00C42F31"/>
    <w:rsid w:val="00C43235"/>
    <w:rsid w:val="00C43271"/>
    <w:rsid w:val="00C43609"/>
    <w:rsid w:val="00C43E0A"/>
    <w:rsid w:val="00C44359"/>
    <w:rsid w:val="00C45155"/>
    <w:rsid w:val="00C4522B"/>
    <w:rsid w:val="00C455A0"/>
    <w:rsid w:val="00C4561F"/>
    <w:rsid w:val="00C45802"/>
    <w:rsid w:val="00C45AB6"/>
    <w:rsid w:val="00C46675"/>
    <w:rsid w:val="00C46B94"/>
    <w:rsid w:val="00C46BD4"/>
    <w:rsid w:val="00C47304"/>
    <w:rsid w:val="00C47481"/>
    <w:rsid w:val="00C477FA"/>
    <w:rsid w:val="00C47B8B"/>
    <w:rsid w:val="00C502AD"/>
    <w:rsid w:val="00C5055F"/>
    <w:rsid w:val="00C50574"/>
    <w:rsid w:val="00C5062F"/>
    <w:rsid w:val="00C50721"/>
    <w:rsid w:val="00C5079F"/>
    <w:rsid w:val="00C50A88"/>
    <w:rsid w:val="00C50C49"/>
    <w:rsid w:val="00C50CED"/>
    <w:rsid w:val="00C50E01"/>
    <w:rsid w:val="00C50F24"/>
    <w:rsid w:val="00C51243"/>
    <w:rsid w:val="00C5153B"/>
    <w:rsid w:val="00C51883"/>
    <w:rsid w:val="00C51B5E"/>
    <w:rsid w:val="00C523D1"/>
    <w:rsid w:val="00C526DF"/>
    <w:rsid w:val="00C5294D"/>
    <w:rsid w:val="00C52AA9"/>
    <w:rsid w:val="00C52F6B"/>
    <w:rsid w:val="00C53A53"/>
    <w:rsid w:val="00C542E0"/>
    <w:rsid w:val="00C54322"/>
    <w:rsid w:val="00C54678"/>
    <w:rsid w:val="00C54922"/>
    <w:rsid w:val="00C54ABC"/>
    <w:rsid w:val="00C54C6B"/>
    <w:rsid w:val="00C552EB"/>
    <w:rsid w:val="00C55375"/>
    <w:rsid w:val="00C555E4"/>
    <w:rsid w:val="00C55A2F"/>
    <w:rsid w:val="00C55CC5"/>
    <w:rsid w:val="00C56A4A"/>
    <w:rsid w:val="00C56C47"/>
    <w:rsid w:val="00C56EB9"/>
    <w:rsid w:val="00C56F14"/>
    <w:rsid w:val="00C5751A"/>
    <w:rsid w:val="00C578C3"/>
    <w:rsid w:val="00C57AF6"/>
    <w:rsid w:val="00C57B69"/>
    <w:rsid w:val="00C57B70"/>
    <w:rsid w:val="00C57C77"/>
    <w:rsid w:val="00C60117"/>
    <w:rsid w:val="00C60572"/>
    <w:rsid w:val="00C60F9C"/>
    <w:rsid w:val="00C61152"/>
    <w:rsid w:val="00C61278"/>
    <w:rsid w:val="00C61434"/>
    <w:rsid w:val="00C61BF3"/>
    <w:rsid w:val="00C61E93"/>
    <w:rsid w:val="00C62E67"/>
    <w:rsid w:val="00C6318F"/>
    <w:rsid w:val="00C632E2"/>
    <w:rsid w:val="00C63A29"/>
    <w:rsid w:val="00C64AC3"/>
    <w:rsid w:val="00C64ACF"/>
    <w:rsid w:val="00C64C5A"/>
    <w:rsid w:val="00C64FD2"/>
    <w:rsid w:val="00C651C6"/>
    <w:rsid w:val="00C65945"/>
    <w:rsid w:val="00C65BD9"/>
    <w:rsid w:val="00C65EB6"/>
    <w:rsid w:val="00C6640B"/>
    <w:rsid w:val="00C6696A"/>
    <w:rsid w:val="00C66F46"/>
    <w:rsid w:val="00C66FFA"/>
    <w:rsid w:val="00C67060"/>
    <w:rsid w:val="00C670F5"/>
    <w:rsid w:val="00C671F9"/>
    <w:rsid w:val="00C673FC"/>
    <w:rsid w:val="00C674AA"/>
    <w:rsid w:val="00C6777B"/>
    <w:rsid w:val="00C677E1"/>
    <w:rsid w:val="00C67C3C"/>
    <w:rsid w:val="00C704B6"/>
    <w:rsid w:val="00C70619"/>
    <w:rsid w:val="00C70943"/>
    <w:rsid w:val="00C70D32"/>
    <w:rsid w:val="00C70D4A"/>
    <w:rsid w:val="00C712C8"/>
    <w:rsid w:val="00C71434"/>
    <w:rsid w:val="00C715FC"/>
    <w:rsid w:val="00C717DA"/>
    <w:rsid w:val="00C718FF"/>
    <w:rsid w:val="00C72047"/>
    <w:rsid w:val="00C7225F"/>
    <w:rsid w:val="00C729B9"/>
    <w:rsid w:val="00C72C07"/>
    <w:rsid w:val="00C72F69"/>
    <w:rsid w:val="00C7360B"/>
    <w:rsid w:val="00C73689"/>
    <w:rsid w:val="00C7455B"/>
    <w:rsid w:val="00C7480B"/>
    <w:rsid w:val="00C74882"/>
    <w:rsid w:val="00C749F0"/>
    <w:rsid w:val="00C74B66"/>
    <w:rsid w:val="00C74BA3"/>
    <w:rsid w:val="00C754CD"/>
    <w:rsid w:val="00C756CC"/>
    <w:rsid w:val="00C75993"/>
    <w:rsid w:val="00C75C7E"/>
    <w:rsid w:val="00C7634D"/>
    <w:rsid w:val="00C76781"/>
    <w:rsid w:val="00C76824"/>
    <w:rsid w:val="00C76B1F"/>
    <w:rsid w:val="00C77B87"/>
    <w:rsid w:val="00C77C00"/>
    <w:rsid w:val="00C77D94"/>
    <w:rsid w:val="00C8023C"/>
    <w:rsid w:val="00C80BF0"/>
    <w:rsid w:val="00C81130"/>
    <w:rsid w:val="00C8153E"/>
    <w:rsid w:val="00C815F1"/>
    <w:rsid w:val="00C825B2"/>
    <w:rsid w:val="00C82912"/>
    <w:rsid w:val="00C830B7"/>
    <w:rsid w:val="00C8340E"/>
    <w:rsid w:val="00C83459"/>
    <w:rsid w:val="00C8356A"/>
    <w:rsid w:val="00C83752"/>
    <w:rsid w:val="00C84660"/>
    <w:rsid w:val="00C847A1"/>
    <w:rsid w:val="00C84B55"/>
    <w:rsid w:val="00C84D72"/>
    <w:rsid w:val="00C852F3"/>
    <w:rsid w:val="00C8586C"/>
    <w:rsid w:val="00C859FA"/>
    <w:rsid w:val="00C863D9"/>
    <w:rsid w:val="00C87259"/>
    <w:rsid w:val="00C87967"/>
    <w:rsid w:val="00C87E2B"/>
    <w:rsid w:val="00C902AF"/>
    <w:rsid w:val="00C90C80"/>
    <w:rsid w:val="00C90E59"/>
    <w:rsid w:val="00C91181"/>
    <w:rsid w:val="00C9170A"/>
    <w:rsid w:val="00C91C29"/>
    <w:rsid w:val="00C91D23"/>
    <w:rsid w:val="00C928E7"/>
    <w:rsid w:val="00C92CD8"/>
    <w:rsid w:val="00C92EAE"/>
    <w:rsid w:val="00C932BD"/>
    <w:rsid w:val="00C933F8"/>
    <w:rsid w:val="00C9356C"/>
    <w:rsid w:val="00C93C74"/>
    <w:rsid w:val="00C9443D"/>
    <w:rsid w:val="00C949D9"/>
    <w:rsid w:val="00C957AF"/>
    <w:rsid w:val="00C959F7"/>
    <w:rsid w:val="00C95A7D"/>
    <w:rsid w:val="00C95DC0"/>
    <w:rsid w:val="00C95EEA"/>
    <w:rsid w:val="00C95F12"/>
    <w:rsid w:val="00C964FA"/>
    <w:rsid w:val="00C965A4"/>
    <w:rsid w:val="00C9698A"/>
    <w:rsid w:val="00C96BAE"/>
    <w:rsid w:val="00C9767A"/>
    <w:rsid w:val="00C97C4E"/>
    <w:rsid w:val="00C97D0A"/>
    <w:rsid w:val="00C97D2B"/>
    <w:rsid w:val="00C97DFC"/>
    <w:rsid w:val="00C97E41"/>
    <w:rsid w:val="00CA0245"/>
    <w:rsid w:val="00CA02C1"/>
    <w:rsid w:val="00CA02E6"/>
    <w:rsid w:val="00CA0835"/>
    <w:rsid w:val="00CA0B36"/>
    <w:rsid w:val="00CA0B7D"/>
    <w:rsid w:val="00CA0BF4"/>
    <w:rsid w:val="00CA0C14"/>
    <w:rsid w:val="00CA0CEE"/>
    <w:rsid w:val="00CA0E97"/>
    <w:rsid w:val="00CA0FD4"/>
    <w:rsid w:val="00CA103B"/>
    <w:rsid w:val="00CA173B"/>
    <w:rsid w:val="00CA1B66"/>
    <w:rsid w:val="00CA1E94"/>
    <w:rsid w:val="00CA1F18"/>
    <w:rsid w:val="00CA2061"/>
    <w:rsid w:val="00CA2126"/>
    <w:rsid w:val="00CA2C6F"/>
    <w:rsid w:val="00CA2F7E"/>
    <w:rsid w:val="00CA36FE"/>
    <w:rsid w:val="00CA379C"/>
    <w:rsid w:val="00CA39D4"/>
    <w:rsid w:val="00CA3B80"/>
    <w:rsid w:val="00CA3C6D"/>
    <w:rsid w:val="00CA3CF9"/>
    <w:rsid w:val="00CA4232"/>
    <w:rsid w:val="00CA43F2"/>
    <w:rsid w:val="00CA4C66"/>
    <w:rsid w:val="00CA4DFD"/>
    <w:rsid w:val="00CA4E0A"/>
    <w:rsid w:val="00CA51F5"/>
    <w:rsid w:val="00CA5C4B"/>
    <w:rsid w:val="00CA5D45"/>
    <w:rsid w:val="00CA6003"/>
    <w:rsid w:val="00CA622F"/>
    <w:rsid w:val="00CA65C6"/>
    <w:rsid w:val="00CA691C"/>
    <w:rsid w:val="00CA6A03"/>
    <w:rsid w:val="00CA6C6D"/>
    <w:rsid w:val="00CA6D14"/>
    <w:rsid w:val="00CA6D31"/>
    <w:rsid w:val="00CA6E25"/>
    <w:rsid w:val="00CA730D"/>
    <w:rsid w:val="00CA7C71"/>
    <w:rsid w:val="00CA7C9A"/>
    <w:rsid w:val="00CB019D"/>
    <w:rsid w:val="00CB0250"/>
    <w:rsid w:val="00CB072F"/>
    <w:rsid w:val="00CB0974"/>
    <w:rsid w:val="00CB0B29"/>
    <w:rsid w:val="00CB0D78"/>
    <w:rsid w:val="00CB0F49"/>
    <w:rsid w:val="00CB13BF"/>
    <w:rsid w:val="00CB1BD5"/>
    <w:rsid w:val="00CB1C5B"/>
    <w:rsid w:val="00CB1F09"/>
    <w:rsid w:val="00CB2522"/>
    <w:rsid w:val="00CB2CDC"/>
    <w:rsid w:val="00CB2F44"/>
    <w:rsid w:val="00CB31BD"/>
    <w:rsid w:val="00CB32C6"/>
    <w:rsid w:val="00CB3727"/>
    <w:rsid w:val="00CB4A99"/>
    <w:rsid w:val="00CB4C05"/>
    <w:rsid w:val="00CB4C38"/>
    <w:rsid w:val="00CB5312"/>
    <w:rsid w:val="00CB557C"/>
    <w:rsid w:val="00CB5605"/>
    <w:rsid w:val="00CB5882"/>
    <w:rsid w:val="00CB591A"/>
    <w:rsid w:val="00CB599B"/>
    <w:rsid w:val="00CB5D32"/>
    <w:rsid w:val="00CB658E"/>
    <w:rsid w:val="00CB674B"/>
    <w:rsid w:val="00CB6B09"/>
    <w:rsid w:val="00CB6D2F"/>
    <w:rsid w:val="00CB6EFC"/>
    <w:rsid w:val="00CB72D4"/>
    <w:rsid w:val="00CB7483"/>
    <w:rsid w:val="00CB7650"/>
    <w:rsid w:val="00CB7878"/>
    <w:rsid w:val="00CB7924"/>
    <w:rsid w:val="00CB7963"/>
    <w:rsid w:val="00CB7A92"/>
    <w:rsid w:val="00CB7C5B"/>
    <w:rsid w:val="00CB7FEB"/>
    <w:rsid w:val="00CC0462"/>
    <w:rsid w:val="00CC04DA"/>
    <w:rsid w:val="00CC05B2"/>
    <w:rsid w:val="00CC06F9"/>
    <w:rsid w:val="00CC0809"/>
    <w:rsid w:val="00CC0C2E"/>
    <w:rsid w:val="00CC115F"/>
    <w:rsid w:val="00CC1239"/>
    <w:rsid w:val="00CC1570"/>
    <w:rsid w:val="00CC1C08"/>
    <w:rsid w:val="00CC1FF9"/>
    <w:rsid w:val="00CC24D2"/>
    <w:rsid w:val="00CC25E3"/>
    <w:rsid w:val="00CC26FA"/>
    <w:rsid w:val="00CC285A"/>
    <w:rsid w:val="00CC290E"/>
    <w:rsid w:val="00CC379C"/>
    <w:rsid w:val="00CC37A6"/>
    <w:rsid w:val="00CC3964"/>
    <w:rsid w:val="00CC3D8B"/>
    <w:rsid w:val="00CC3F83"/>
    <w:rsid w:val="00CC43FD"/>
    <w:rsid w:val="00CC493A"/>
    <w:rsid w:val="00CC4B95"/>
    <w:rsid w:val="00CC524F"/>
    <w:rsid w:val="00CC55AD"/>
    <w:rsid w:val="00CC5E21"/>
    <w:rsid w:val="00CC6097"/>
    <w:rsid w:val="00CC611C"/>
    <w:rsid w:val="00CC64E6"/>
    <w:rsid w:val="00CC6C2B"/>
    <w:rsid w:val="00CC6E07"/>
    <w:rsid w:val="00CC6FC3"/>
    <w:rsid w:val="00CC714E"/>
    <w:rsid w:val="00CC7230"/>
    <w:rsid w:val="00CC7370"/>
    <w:rsid w:val="00CC75BE"/>
    <w:rsid w:val="00CC761B"/>
    <w:rsid w:val="00CC7741"/>
    <w:rsid w:val="00CC7A05"/>
    <w:rsid w:val="00CC7F78"/>
    <w:rsid w:val="00CD030B"/>
    <w:rsid w:val="00CD03C3"/>
    <w:rsid w:val="00CD0CDC"/>
    <w:rsid w:val="00CD1164"/>
    <w:rsid w:val="00CD1411"/>
    <w:rsid w:val="00CD1414"/>
    <w:rsid w:val="00CD153C"/>
    <w:rsid w:val="00CD169F"/>
    <w:rsid w:val="00CD190B"/>
    <w:rsid w:val="00CD1DD3"/>
    <w:rsid w:val="00CD1F88"/>
    <w:rsid w:val="00CD2056"/>
    <w:rsid w:val="00CD21B3"/>
    <w:rsid w:val="00CD21E4"/>
    <w:rsid w:val="00CD21EC"/>
    <w:rsid w:val="00CD27D8"/>
    <w:rsid w:val="00CD2824"/>
    <w:rsid w:val="00CD3034"/>
    <w:rsid w:val="00CD3107"/>
    <w:rsid w:val="00CD312B"/>
    <w:rsid w:val="00CD384B"/>
    <w:rsid w:val="00CD3E44"/>
    <w:rsid w:val="00CD44B6"/>
    <w:rsid w:val="00CD4756"/>
    <w:rsid w:val="00CD47D9"/>
    <w:rsid w:val="00CD503B"/>
    <w:rsid w:val="00CD5353"/>
    <w:rsid w:val="00CD60AF"/>
    <w:rsid w:val="00CD610D"/>
    <w:rsid w:val="00CD63ED"/>
    <w:rsid w:val="00CD6463"/>
    <w:rsid w:val="00CD6683"/>
    <w:rsid w:val="00CD6C6D"/>
    <w:rsid w:val="00CD6C7B"/>
    <w:rsid w:val="00CD707B"/>
    <w:rsid w:val="00CD70B1"/>
    <w:rsid w:val="00CD7C0E"/>
    <w:rsid w:val="00CD7F37"/>
    <w:rsid w:val="00CE04E0"/>
    <w:rsid w:val="00CE05F7"/>
    <w:rsid w:val="00CE085F"/>
    <w:rsid w:val="00CE15F2"/>
    <w:rsid w:val="00CE16A9"/>
    <w:rsid w:val="00CE180C"/>
    <w:rsid w:val="00CE1A95"/>
    <w:rsid w:val="00CE1BEF"/>
    <w:rsid w:val="00CE1E3D"/>
    <w:rsid w:val="00CE258C"/>
    <w:rsid w:val="00CE27E6"/>
    <w:rsid w:val="00CE2910"/>
    <w:rsid w:val="00CE2C65"/>
    <w:rsid w:val="00CE2D71"/>
    <w:rsid w:val="00CE317A"/>
    <w:rsid w:val="00CE348A"/>
    <w:rsid w:val="00CE3604"/>
    <w:rsid w:val="00CE37EC"/>
    <w:rsid w:val="00CE3BFD"/>
    <w:rsid w:val="00CE3C22"/>
    <w:rsid w:val="00CE4967"/>
    <w:rsid w:val="00CE4D60"/>
    <w:rsid w:val="00CE501D"/>
    <w:rsid w:val="00CE5199"/>
    <w:rsid w:val="00CE573B"/>
    <w:rsid w:val="00CE6311"/>
    <w:rsid w:val="00CE631F"/>
    <w:rsid w:val="00CE634C"/>
    <w:rsid w:val="00CE6B76"/>
    <w:rsid w:val="00CE6DC9"/>
    <w:rsid w:val="00CE6EB7"/>
    <w:rsid w:val="00CE6F26"/>
    <w:rsid w:val="00CE7308"/>
    <w:rsid w:val="00CE740C"/>
    <w:rsid w:val="00CE754F"/>
    <w:rsid w:val="00CE7596"/>
    <w:rsid w:val="00CE75A5"/>
    <w:rsid w:val="00CE75AF"/>
    <w:rsid w:val="00CE7820"/>
    <w:rsid w:val="00CF02C7"/>
    <w:rsid w:val="00CF0A5A"/>
    <w:rsid w:val="00CF136A"/>
    <w:rsid w:val="00CF14EA"/>
    <w:rsid w:val="00CF1762"/>
    <w:rsid w:val="00CF189A"/>
    <w:rsid w:val="00CF1DF3"/>
    <w:rsid w:val="00CF2331"/>
    <w:rsid w:val="00CF25EA"/>
    <w:rsid w:val="00CF260F"/>
    <w:rsid w:val="00CF27F3"/>
    <w:rsid w:val="00CF2BFB"/>
    <w:rsid w:val="00CF2EB0"/>
    <w:rsid w:val="00CF2F28"/>
    <w:rsid w:val="00CF2FB4"/>
    <w:rsid w:val="00CF345D"/>
    <w:rsid w:val="00CF35A0"/>
    <w:rsid w:val="00CF3E2E"/>
    <w:rsid w:val="00CF44DA"/>
    <w:rsid w:val="00CF45A6"/>
    <w:rsid w:val="00CF4AF5"/>
    <w:rsid w:val="00CF51D0"/>
    <w:rsid w:val="00CF5369"/>
    <w:rsid w:val="00CF540F"/>
    <w:rsid w:val="00CF5826"/>
    <w:rsid w:val="00CF601E"/>
    <w:rsid w:val="00CF67DB"/>
    <w:rsid w:val="00CF6B50"/>
    <w:rsid w:val="00CF6E2D"/>
    <w:rsid w:val="00CF7107"/>
    <w:rsid w:val="00CF73DD"/>
    <w:rsid w:val="00CF750F"/>
    <w:rsid w:val="00D001F0"/>
    <w:rsid w:val="00D00335"/>
    <w:rsid w:val="00D003B7"/>
    <w:rsid w:val="00D008D5"/>
    <w:rsid w:val="00D00A11"/>
    <w:rsid w:val="00D00DEA"/>
    <w:rsid w:val="00D00FF9"/>
    <w:rsid w:val="00D01332"/>
    <w:rsid w:val="00D01732"/>
    <w:rsid w:val="00D0185F"/>
    <w:rsid w:val="00D018DB"/>
    <w:rsid w:val="00D01C05"/>
    <w:rsid w:val="00D01D0A"/>
    <w:rsid w:val="00D01E7C"/>
    <w:rsid w:val="00D028AD"/>
    <w:rsid w:val="00D0310E"/>
    <w:rsid w:val="00D03135"/>
    <w:rsid w:val="00D0325D"/>
    <w:rsid w:val="00D0329D"/>
    <w:rsid w:val="00D034A7"/>
    <w:rsid w:val="00D03538"/>
    <w:rsid w:val="00D0377B"/>
    <w:rsid w:val="00D039F0"/>
    <w:rsid w:val="00D04299"/>
    <w:rsid w:val="00D04551"/>
    <w:rsid w:val="00D046B6"/>
    <w:rsid w:val="00D04778"/>
    <w:rsid w:val="00D04A9E"/>
    <w:rsid w:val="00D04D64"/>
    <w:rsid w:val="00D04DB9"/>
    <w:rsid w:val="00D05609"/>
    <w:rsid w:val="00D05739"/>
    <w:rsid w:val="00D05C8E"/>
    <w:rsid w:val="00D05E9A"/>
    <w:rsid w:val="00D0623A"/>
    <w:rsid w:val="00D063E9"/>
    <w:rsid w:val="00D067EB"/>
    <w:rsid w:val="00D06DBE"/>
    <w:rsid w:val="00D07118"/>
    <w:rsid w:val="00D0749A"/>
    <w:rsid w:val="00D0759E"/>
    <w:rsid w:val="00D079E8"/>
    <w:rsid w:val="00D07A63"/>
    <w:rsid w:val="00D07B17"/>
    <w:rsid w:val="00D07E90"/>
    <w:rsid w:val="00D1028D"/>
    <w:rsid w:val="00D10300"/>
    <w:rsid w:val="00D10FD9"/>
    <w:rsid w:val="00D1103D"/>
    <w:rsid w:val="00D110A1"/>
    <w:rsid w:val="00D1122C"/>
    <w:rsid w:val="00D11339"/>
    <w:rsid w:val="00D11C5A"/>
    <w:rsid w:val="00D1217C"/>
    <w:rsid w:val="00D124FA"/>
    <w:rsid w:val="00D126D1"/>
    <w:rsid w:val="00D12725"/>
    <w:rsid w:val="00D129D1"/>
    <w:rsid w:val="00D12B36"/>
    <w:rsid w:val="00D12C52"/>
    <w:rsid w:val="00D13800"/>
    <w:rsid w:val="00D14059"/>
    <w:rsid w:val="00D14265"/>
    <w:rsid w:val="00D142D4"/>
    <w:rsid w:val="00D14922"/>
    <w:rsid w:val="00D14A11"/>
    <w:rsid w:val="00D1515C"/>
    <w:rsid w:val="00D155F7"/>
    <w:rsid w:val="00D15766"/>
    <w:rsid w:val="00D157A8"/>
    <w:rsid w:val="00D15891"/>
    <w:rsid w:val="00D15B08"/>
    <w:rsid w:val="00D15D3C"/>
    <w:rsid w:val="00D15E41"/>
    <w:rsid w:val="00D16253"/>
    <w:rsid w:val="00D16AB0"/>
    <w:rsid w:val="00D170E1"/>
    <w:rsid w:val="00D1777C"/>
    <w:rsid w:val="00D179DE"/>
    <w:rsid w:val="00D17C89"/>
    <w:rsid w:val="00D20294"/>
    <w:rsid w:val="00D20347"/>
    <w:rsid w:val="00D20831"/>
    <w:rsid w:val="00D20BA5"/>
    <w:rsid w:val="00D21003"/>
    <w:rsid w:val="00D22C3E"/>
    <w:rsid w:val="00D22FA9"/>
    <w:rsid w:val="00D2313D"/>
    <w:rsid w:val="00D23664"/>
    <w:rsid w:val="00D23A90"/>
    <w:rsid w:val="00D23E09"/>
    <w:rsid w:val="00D240D5"/>
    <w:rsid w:val="00D2415D"/>
    <w:rsid w:val="00D241E8"/>
    <w:rsid w:val="00D24FE2"/>
    <w:rsid w:val="00D25644"/>
    <w:rsid w:val="00D258B8"/>
    <w:rsid w:val="00D2595E"/>
    <w:rsid w:val="00D2605F"/>
    <w:rsid w:val="00D266D9"/>
    <w:rsid w:val="00D2698B"/>
    <w:rsid w:val="00D26D3C"/>
    <w:rsid w:val="00D26DFF"/>
    <w:rsid w:val="00D27147"/>
    <w:rsid w:val="00D2785B"/>
    <w:rsid w:val="00D30384"/>
    <w:rsid w:val="00D303E8"/>
    <w:rsid w:val="00D30560"/>
    <w:rsid w:val="00D3069A"/>
    <w:rsid w:val="00D307E7"/>
    <w:rsid w:val="00D308EC"/>
    <w:rsid w:val="00D30972"/>
    <w:rsid w:val="00D30D77"/>
    <w:rsid w:val="00D30F9B"/>
    <w:rsid w:val="00D3149E"/>
    <w:rsid w:val="00D31714"/>
    <w:rsid w:val="00D32218"/>
    <w:rsid w:val="00D32221"/>
    <w:rsid w:val="00D322DA"/>
    <w:rsid w:val="00D3243F"/>
    <w:rsid w:val="00D3254F"/>
    <w:rsid w:val="00D32556"/>
    <w:rsid w:val="00D3257C"/>
    <w:rsid w:val="00D32618"/>
    <w:rsid w:val="00D3282F"/>
    <w:rsid w:val="00D32A7F"/>
    <w:rsid w:val="00D32FC8"/>
    <w:rsid w:val="00D3304E"/>
    <w:rsid w:val="00D3348F"/>
    <w:rsid w:val="00D33544"/>
    <w:rsid w:val="00D337AE"/>
    <w:rsid w:val="00D33AE0"/>
    <w:rsid w:val="00D33D31"/>
    <w:rsid w:val="00D34176"/>
    <w:rsid w:val="00D34731"/>
    <w:rsid w:val="00D350D9"/>
    <w:rsid w:val="00D352AB"/>
    <w:rsid w:val="00D3552B"/>
    <w:rsid w:val="00D35784"/>
    <w:rsid w:val="00D35FAC"/>
    <w:rsid w:val="00D3611B"/>
    <w:rsid w:val="00D3638F"/>
    <w:rsid w:val="00D36586"/>
    <w:rsid w:val="00D36A90"/>
    <w:rsid w:val="00D37259"/>
    <w:rsid w:val="00D372B3"/>
    <w:rsid w:val="00D375CC"/>
    <w:rsid w:val="00D37C64"/>
    <w:rsid w:val="00D40127"/>
    <w:rsid w:val="00D40396"/>
    <w:rsid w:val="00D4055E"/>
    <w:rsid w:val="00D40CE8"/>
    <w:rsid w:val="00D40DC4"/>
    <w:rsid w:val="00D41311"/>
    <w:rsid w:val="00D4143A"/>
    <w:rsid w:val="00D4158F"/>
    <w:rsid w:val="00D41920"/>
    <w:rsid w:val="00D419B9"/>
    <w:rsid w:val="00D42011"/>
    <w:rsid w:val="00D4250E"/>
    <w:rsid w:val="00D42D8E"/>
    <w:rsid w:val="00D42E5C"/>
    <w:rsid w:val="00D42EBE"/>
    <w:rsid w:val="00D42FCA"/>
    <w:rsid w:val="00D4326B"/>
    <w:rsid w:val="00D43329"/>
    <w:rsid w:val="00D43BD7"/>
    <w:rsid w:val="00D43F8B"/>
    <w:rsid w:val="00D44763"/>
    <w:rsid w:val="00D447A1"/>
    <w:rsid w:val="00D44E38"/>
    <w:rsid w:val="00D452E8"/>
    <w:rsid w:val="00D454E9"/>
    <w:rsid w:val="00D45EB0"/>
    <w:rsid w:val="00D46AE8"/>
    <w:rsid w:val="00D46F62"/>
    <w:rsid w:val="00D46FE5"/>
    <w:rsid w:val="00D47067"/>
    <w:rsid w:val="00D47583"/>
    <w:rsid w:val="00D50039"/>
    <w:rsid w:val="00D5013E"/>
    <w:rsid w:val="00D5033D"/>
    <w:rsid w:val="00D508C5"/>
    <w:rsid w:val="00D5111E"/>
    <w:rsid w:val="00D51A04"/>
    <w:rsid w:val="00D51A1C"/>
    <w:rsid w:val="00D51AA6"/>
    <w:rsid w:val="00D51B78"/>
    <w:rsid w:val="00D51C4A"/>
    <w:rsid w:val="00D51DAD"/>
    <w:rsid w:val="00D51EB1"/>
    <w:rsid w:val="00D526B5"/>
    <w:rsid w:val="00D5279A"/>
    <w:rsid w:val="00D52CF2"/>
    <w:rsid w:val="00D52F4C"/>
    <w:rsid w:val="00D5328A"/>
    <w:rsid w:val="00D5346F"/>
    <w:rsid w:val="00D5358A"/>
    <w:rsid w:val="00D536AF"/>
    <w:rsid w:val="00D53D5B"/>
    <w:rsid w:val="00D53EDC"/>
    <w:rsid w:val="00D54306"/>
    <w:rsid w:val="00D54641"/>
    <w:rsid w:val="00D5485A"/>
    <w:rsid w:val="00D54B17"/>
    <w:rsid w:val="00D5542B"/>
    <w:rsid w:val="00D55A2B"/>
    <w:rsid w:val="00D55C84"/>
    <w:rsid w:val="00D55FD7"/>
    <w:rsid w:val="00D5605D"/>
    <w:rsid w:val="00D56296"/>
    <w:rsid w:val="00D5632B"/>
    <w:rsid w:val="00D563AA"/>
    <w:rsid w:val="00D564DA"/>
    <w:rsid w:val="00D565C0"/>
    <w:rsid w:val="00D5664D"/>
    <w:rsid w:val="00D5684F"/>
    <w:rsid w:val="00D57149"/>
    <w:rsid w:val="00D571A2"/>
    <w:rsid w:val="00D573F5"/>
    <w:rsid w:val="00D57559"/>
    <w:rsid w:val="00D5760B"/>
    <w:rsid w:val="00D6012A"/>
    <w:rsid w:val="00D6082E"/>
    <w:rsid w:val="00D60A8F"/>
    <w:rsid w:val="00D60D49"/>
    <w:rsid w:val="00D610DF"/>
    <w:rsid w:val="00D6122C"/>
    <w:rsid w:val="00D61754"/>
    <w:rsid w:val="00D61D79"/>
    <w:rsid w:val="00D62201"/>
    <w:rsid w:val="00D6234F"/>
    <w:rsid w:val="00D6289A"/>
    <w:rsid w:val="00D628BD"/>
    <w:rsid w:val="00D62900"/>
    <w:rsid w:val="00D62990"/>
    <w:rsid w:val="00D629C0"/>
    <w:rsid w:val="00D636F5"/>
    <w:rsid w:val="00D63729"/>
    <w:rsid w:val="00D6388D"/>
    <w:rsid w:val="00D63A66"/>
    <w:rsid w:val="00D63AB7"/>
    <w:rsid w:val="00D643CD"/>
    <w:rsid w:val="00D6442A"/>
    <w:rsid w:val="00D645B8"/>
    <w:rsid w:val="00D6463A"/>
    <w:rsid w:val="00D64A23"/>
    <w:rsid w:val="00D64B1A"/>
    <w:rsid w:val="00D64B57"/>
    <w:rsid w:val="00D65181"/>
    <w:rsid w:val="00D65AA6"/>
    <w:rsid w:val="00D65D96"/>
    <w:rsid w:val="00D66395"/>
    <w:rsid w:val="00D664EE"/>
    <w:rsid w:val="00D66A79"/>
    <w:rsid w:val="00D66E64"/>
    <w:rsid w:val="00D675F7"/>
    <w:rsid w:val="00D67875"/>
    <w:rsid w:val="00D67B22"/>
    <w:rsid w:val="00D67BE3"/>
    <w:rsid w:val="00D67CB3"/>
    <w:rsid w:val="00D67F29"/>
    <w:rsid w:val="00D67F4D"/>
    <w:rsid w:val="00D67FEA"/>
    <w:rsid w:val="00D70078"/>
    <w:rsid w:val="00D704D9"/>
    <w:rsid w:val="00D707E3"/>
    <w:rsid w:val="00D70A1A"/>
    <w:rsid w:val="00D70C00"/>
    <w:rsid w:val="00D71A42"/>
    <w:rsid w:val="00D71B1B"/>
    <w:rsid w:val="00D7203A"/>
    <w:rsid w:val="00D72547"/>
    <w:rsid w:val="00D72732"/>
    <w:rsid w:val="00D72824"/>
    <w:rsid w:val="00D72F3D"/>
    <w:rsid w:val="00D73029"/>
    <w:rsid w:val="00D732CB"/>
    <w:rsid w:val="00D73327"/>
    <w:rsid w:val="00D73625"/>
    <w:rsid w:val="00D736B5"/>
    <w:rsid w:val="00D7375F"/>
    <w:rsid w:val="00D73896"/>
    <w:rsid w:val="00D73C15"/>
    <w:rsid w:val="00D73CE8"/>
    <w:rsid w:val="00D73EF4"/>
    <w:rsid w:val="00D74912"/>
    <w:rsid w:val="00D74FD2"/>
    <w:rsid w:val="00D75322"/>
    <w:rsid w:val="00D7532A"/>
    <w:rsid w:val="00D7599F"/>
    <w:rsid w:val="00D75B02"/>
    <w:rsid w:val="00D7616E"/>
    <w:rsid w:val="00D76254"/>
    <w:rsid w:val="00D76AF6"/>
    <w:rsid w:val="00D76D49"/>
    <w:rsid w:val="00D771E5"/>
    <w:rsid w:val="00D776E5"/>
    <w:rsid w:val="00D7779F"/>
    <w:rsid w:val="00D778CF"/>
    <w:rsid w:val="00D77DA8"/>
    <w:rsid w:val="00D80170"/>
    <w:rsid w:val="00D803C8"/>
    <w:rsid w:val="00D80A53"/>
    <w:rsid w:val="00D80A5F"/>
    <w:rsid w:val="00D8119C"/>
    <w:rsid w:val="00D8135E"/>
    <w:rsid w:val="00D81912"/>
    <w:rsid w:val="00D81D1F"/>
    <w:rsid w:val="00D821D7"/>
    <w:rsid w:val="00D823B1"/>
    <w:rsid w:val="00D82670"/>
    <w:rsid w:val="00D828F9"/>
    <w:rsid w:val="00D82CC0"/>
    <w:rsid w:val="00D82EFE"/>
    <w:rsid w:val="00D82F0D"/>
    <w:rsid w:val="00D8326E"/>
    <w:rsid w:val="00D832D2"/>
    <w:rsid w:val="00D835AD"/>
    <w:rsid w:val="00D83AD0"/>
    <w:rsid w:val="00D83C90"/>
    <w:rsid w:val="00D83EC3"/>
    <w:rsid w:val="00D84102"/>
    <w:rsid w:val="00D84557"/>
    <w:rsid w:val="00D84688"/>
    <w:rsid w:val="00D849AC"/>
    <w:rsid w:val="00D85003"/>
    <w:rsid w:val="00D85375"/>
    <w:rsid w:val="00D858C3"/>
    <w:rsid w:val="00D859BA"/>
    <w:rsid w:val="00D85E29"/>
    <w:rsid w:val="00D85EE8"/>
    <w:rsid w:val="00D860C9"/>
    <w:rsid w:val="00D861B5"/>
    <w:rsid w:val="00D864A2"/>
    <w:rsid w:val="00D86756"/>
    <w:rsid w:val="00D8699E"/>
    <w:rsid w:val="00D86D1D"/>
    <w:rsid w:val="00D86DCA"/>
    <w:rsid w:val="00D86E4E"/>
    <w:rsid w:val="00D86EFC"/>
    <w:rsid w:val="00D87117"/>
    <w:rsid w:val="00D87250"/>
    <w:rsid w:val="00D8726D"/>
    <w:rsid w:val="00D87495"/>
    <w:rsid w:val="00D8777F"/>
    <w:rsid w:val="00D87B5E"/>
    <w:rsid w:val="00D90A58"/>
    <w:rsid w:val="00D910B3"/>
    <w:rsid w:val="00D911EB"/>
    <w:rsid w:val="00D915BA"/>
    <w:rsid w:val="00D918F9"/>
    <w:rsid w:val="00D9196F"/>
    <w:rsid w:val="00D92456"/>
    <w:rsid w:val="00D92771"/>
    <w:rsid w:val="00D92C1F"/>
    <w:rsid w:val="00D93480"/>
    <w:rsid w:val="00D93683"/>
    <w:rsid w:val="00D937B7"/>
    <w:rsid w:val="00D93858"/>
    <w:rsid w:val="00D93A47"/>
    <w:rsid w:val="00D93A80"/>
    <w:rsid w:val="00D93B1E"/>
    <w:rsid w:val="00D93F12"/>
    <w:rsid w:val="00D941F3"/>
    <w:rsid w:val="00D946EE"/>
    <w:rsid w:val="00D9535D"/>
    <w:rsid w:val="00D95590"/>
    <w:rsid w:val="00D9578C"/>
    <w:rsid w:val="00D95983"/>
    <w:rsid w:val="00D95A7D"/>
    <w:rsid w:val="00D96307"/>
    <w:rsid w:val="00D966FB"/>
    <w:rsid w:val="00D96B94"/>
    <w:rsid w:val="00D96C94"/>
    <w:rsid w:val="00D96DF7"/>
    <w:rsid w:val="00D9717D"/>
    <w:rsid w:val="00D97329"/>
    <w:rsid w:val="00D973FC"/>
    <w:rsid w:val="00D978B4"/>
    <w:rsid w:val="00D97B48"/>
    <w:rsid w:val="00D97D61"/>
    <w:rsid w:val="00DA02B3"/>
    <w:rsid w:val="00DA03C6"/>
    <w:rsid w:val="00DA0462"/>
    <w:rsid w:val="00DA0997"/>
    <w:rsid w:val="00DA0C7C"/>
    <w:rsid w:val="00DA0DEE"/>
    <w:rsid w:val="00DA0F82"/>
    <w:rsid w:val="00DA120F"/>
    <w:rsid w:val="00DA1AA8"/>
    <w:rsid w:val="00DA2685"/>
    <w:rsid w:val="00DA2E3B"/>
    <w:rsid w:val="00DA2FD9"/>
    <w:rsid w:val="00DA3060"/>
    <w:rsid w:val="00DA3078"/>
    <w:rsid w:val="00DA3532"/>
    <w:rsid w:val="00DA3CC9"/>
    <w:rsid w:val="00DA3D87"/>
    <w:rsid w:val="00DA3EC8"/>
    <w:rsid w:val="00DA3F14"/>
    <w:rsid w:val="00DA4279"/>
    <w:rsid w:val="00DA435E"/>
    <w:rsid w:val="00DA4708"/>
    <w:rsid w:val="00DA4908"/>
    <w:rsid w:val="00DA49E4"/>
    <w:rsid w:val="00DA4A3C"/>
    <w:rsid w:val="00DA4EE9"/>
    <w:rsid w:val="00DA52BD"/>
    <w:rsid w:val="00DA5449"/>
    <w:rsid w:val="00DA6941"/>
    <w:rsid w:val="00DA69B5"/>
    <w:rsid w:val="00DA72D2"/>
    <w:rsid w:val="00DA748D"/>
    <w:rsid w:val="00DA7725"/>
    <w:rsid w:val="00DA7853"/>
    <w:rsid w:val="00DA7B6A"/>
    <w:rsid w:val="00DB061E"/>
    <w:rsid w:val="00DB0904"/>
    <w:rsid w:val="00DB0D4E"/>
    <w:rsid w:val="00DB0D4F"/>
    <w:rsid w:val="00DB1DDD"/>
    <w:rsid w:val="00DB1E83"/>
    <w:rsid w:val="00DB2212"/>
    <w:rsid w:val="00DB2314"/>
    <w:rsid w:val="00DB2845"/>
    <w:rsid w:val="00DB30DB"/>
    <w:rsid w:val="00DB36E9"/>
    <w:rsid w:val="00DB3843"/>
    <w:rsid w:val="00DB3EAA"/>
    <w:rsid w:val="00DB3FB5"/>
    <w:rsid w:val="00DB4345"/>
    <w:rsid w:val="00DB47E6"/>
    <w:rsid w:val="00DB496F"/>
    <w:rsid w:val="00DB4EC4"/>
    <w:rsid w:val="00DB4F40"/>
    <w:rsid w:val="00DB4FE1"/>
    <w:rsid w:val="00DB51C6"/>
    <w:rsid w:val="00DB54C1"/>
    <w:rsid w:val="00DB5C62"/>
    <w:rsid w:val="00DB5D3F"/>
    <w:rsid w:val="00DB6257"/>
    <w:rsid w:val="00DB6681"/>
    <w:rsid w:val="00DB6689"/>
    <w:rsid w:val="00DB6782"/>
    <w:rsid w:val="00DB6D28"/>
    <w:rsid w:val="00DB6E0F"/>
    <w:rsid w:val="00DB78A0"/>
    <w:rsid w:val="00DC11BE"/>
    <w:rsid w:val="00DC13E5"/>
    <w:rsid w:val="00DC15A4"/>
    <w:rsid w:val="00DC1902"/>
    <w:rsid w:val="00DC1B5D"/>
    <w:rsid w:val="00DC1CFF"/>
    <w:rsid w:val="00DC24B3"/>
    <w:rsid w:val="00DC2A60"/>
    <w:rsid w:val="00DC2B95"/>
    <w:rsid w:val="00DC2C52"/>
    <w:rsid w:val="00DC2FB2"/>
    <w:rsid w:val="00DC3999"/>
    <w:rsid w:val="00DC3EAC"/>
    <w:rsid w:val="00DC4037"/>
    <w:rsid w:val="00DC41B2"/>
    <w:rsid w:val="00DC4B28"/>
    <w:rsid w:val="00DC4BBA"/>
    <w:rsid w:val="00DC4D9F"/>
    <w:rsid w:val="00DC51AA"/>
    <w:rsid w:val="00DC596E"/>
    <w:rsid w:val="00DC59D3"/>
    <w:rsid w:val="00DC5C1C"/>
    <w:rsid w:val="00DC5C7C"/>
    <w:rsid w:val="00DC5EF0"/>
    <w:rsid w:val="00DC5F3F"/>
    <w:rsid w:val="00DC6D32"/>
    <w:rsid w:val="00DC6DDA"/>
    <w:rsid w:val="00DC7166"/>
    <w:rsid w:val="00DC7544"/>
    <w:rsid w:val="00DC7705"/>
    <w:rsid w:val="00DC7B69"/>
    <w:rsid w:val="00DC7D6E"/>
    <w:rsid w:val="00DD0123"/>
    <w:rsid w:val="00DD0477"/>
    <w:rsid w:val="00DD0BC3"/>
    <w:rsid w:val="00DD0E72"/>
    <w:rsid w:val="00DD0F30"/>
    <w:rsid w:val="00DD10E4"/>
    <w:rsid w:val="00DD16C6"/>
    <w:rsid w:val="00DD1863"/>
    <w:rsid w:val="00DD2626"/>
    <w:rsid w:val="00DD2790"/>
    <w:rsid w:val="00DD286C"/>
    <w:rsid w:val="00DD29FC"/>
    <w:rsid w:val="00DD2A89"/>
    <w:rsid w:val="00DD2AAC"/>
    <w:rsid w:val="00DD314D"/>
    <w:rsid w:val="00DD3AAE"/>
    <w:rsid w:val="00DD413D"/>
    <w:rsid w:val="00DD4445"/>
    <w:rsid w:val="00DD47C0"/>
    <w:rsid w:val="00DD4FA2"/>
    <w:rsid w:val="00DD51AD"/>
    <w:rsid w:val="00DD54A2"/>
    <w:rsid w:val="00DD5879"/>
    <w:rsid w:val="00DD5E4F"/>
    <w:rsid w:val="00DD5E63"/>
    <w:rsid w:val="00DD66D8"/>
    <w:rsid w:val="00DD699A"/>
    <w:rsid w:val="00DD6F41"/>
    <w:rsid w:val="00DD7001"/>
    <w:rsid w:val="00DD71DA"/>
    <w:rsid w:val="00DD73DA"/>
    <w:rsid w:val="00DD7707"/>
    <w:rsid w:val="00DD78B8"/>
    <w:rsid w:val="00DD7C80"/>
    <w:rsid w:val="00DE0D44"/>
    <w:rsid w:val="00DE0FCC"/>
    <w:rsid w:val="00DE1C4A"/>
    <w:rsid w:val="00DE1CBF"/>
    <w:rsid w:val="00DE222A"/>
    <w:rsid w:val="00DE27E4"/>
    <w:rsid w:val="00DE2D41"/>
    <w:rsid w:val="00DE2FFA"/>
    <w:rsid w:val="00DE32E3"/>
    <w:rsid w:val="00DE3C5A"/>
    <w:rsid w:val="00DE3CA9"/>
    <w:rsid w:val="00DE4066"/>
    <w:rsid w:val="00DE4A86"/>
    <w:rsid w:val="00DE6157"/>
    <w:rsid w:val="00DE656E"/>
    <w:rsid w:val="00DE66E7"/>
    <w:rsid w:val="00DE6818"/>
    <w:rsid w:val="00DE6B28"/>
    <w:rsid w:val="00DE73F9"/>
    <w:rsid w:val="00DE7D90"/>
    <w:rsid w:val="00DE7F94"/>
    <w:rsid w:val="00DF017C"/>
    <w:rsid w:val="00DF0BB4"/>
    <w:rsid w:val="00DF0C30"/>
    <w:rsid w:val="00DF0E0A"/>
    <w:rsid w:val="00DF0E7B"/>
    <w:rsid w:val="00DF0FEA"/>
    <w:rsid w:val="00DF11C4"/>
    <w:rsid w:val="00DF1ABC"/>
    <w:rsid w:val="00DF1C50"/>
    <w:rsid w:val="00DF2253"/>
    <w:rsid w:val="00DF23AE"/>
    <w:rsid w:val="00DF2923"/>
    <w:rsid w:val="00DF2BF8"/>
    <w:rsid w:val="00DF2E3D"/>
    <w:rsid w:val="00DF3456"/>
    <w:rsid w:val="00DF3E69"/>
    <w:rsid w:val="00DF4087"/>
    <w:rsid w:val="00DF433E"/>
    <w:rsid w:val="00DF45A6"/>
    <w:rsid w:val="00DF48EB"/>
    <w:rsid w:val="00DF5042"/>
    <w:rsid w:val="00DF5202"/>
    <w:rsid w:val="00DF55BE"/>
    <w:rsid w:val="00DF580B"/>
    <w:rsid w:val="00DF6014"/>
    <w:rsid w:val="00DF60E5"/>
    <w:rsid w:val="00DF63E4"/>
    <w:rsid w:val="00DF6A86"/>
    <w:rsid w:val="00DF6B07"/>
    <w:rsid w:val="00DF715B"/>
    <w:rsid w:val="00DF726E"/>
    <w:rsid w:val="00DF72BE"/>
    <w:rsid w:val="00DF7324"/>
    <w:rsid w:val="00DF7A62"/>
    <w:rsid w:val="00DF7B24"/>
    <w:rsid w:val="00E00BE2"/>
    <w:rsid w:val="00E00D6E"/>
    <w:rsid w:val="00E011A7"/>
    <w:rsid w:val="00E01807"/>
    <w:rsid w:val="00E01A10"/>
    <w:rsid w:val="00E01A17"/>
    <w:rsid w:val="00E01AF7"/>
    <w:rsid w:val="00E01DC1"/>
    <w:rsid w:val="00E01EA5"/>
    <w:rsid w:val="00E02C03"/>
    <w:rsid w:val="00E03570"/>
    <w:rsid w:val="00E03A41"/>
    <w:rsid w:val="00E03C57"/>
    <w:rsid w:val="00E03C8D"/>
    <w:rsid w:val="00E04387"/>
    <w:rsid w:val="00E049BE"/>
    <w:rsid w:val="00E04B51"/>
    <w:rsid w:val="00E04C58"/>
    <w:rsid w:val="00E04C91"/>
    <w:rsid w:val="00E04D9F"/>
    <w:rsid w:val="00E054DF"/>
    <w:rsid w:val="00E05747"/>
    <w:rsid w:val="00E057B2"/>
    <w:rsid w:val="00E058BF"/>
    <w:rsid w:val="00E05930"/>
    <w:rsid w:val="00E05B6F"/>
    <w:rsid w:val="00E05FED"/>
    <w:rsid w:val="00E06150"/>
    <w:rsid w:val="00E06275"/>
    <w:rsid w:val="00E06315"/>
    <w:rsid w:val="00E06451"/>
    <w:rsid w:val="00E06584"/>
    <w:rsid w:val="00E065EC"/>
    <w:rsid w:val="00E06A68"/>
    <w:rsid w:val="00E06ABE"/>
    <w:rsid w:val="00E06F1C"/>
    <w:rsid w:val="00E079BE"/>
    <w:rsid w:val="00E07EDA"/>
    <w:rsid w:val="00E10411"/>
    <w:rsid w:val="00E10B0F"/>
    <w:rsid w:val="00E10BDE"/>
    <w:rsid w:val="00E1116C"/>
    <w:rsid w:val="00E111FE"/>
    <w:rsid w:val="00E1146A"/>
    <w:rsid w:val="00E115A3"/>
    <w:rsid w:val="00E115A4"/>
    <w:rsid w:val="00E11A54"/>
    <w:rsid w:val="00E123A8"/>
    <w:rsid w:val="00E12B6A"/>
    <w:rsid w:val="00E131BD"/>
    <w:rsid w:val="00E13271"/>
    <w:rsid w:val="00E1370B"/>
    <w:rsid w:val="00E13954"/>
    <w:rsid w:val="00E13B68"/>
    <w:rsid w:val="00E141EE"/>
    <w:rsid w:val="00E143E1"/>
    <w:rsid w:val="00E14934"/>
    <w:rsid w:val="00E15EC2"/>
    <w:rsid w:val="00E16080"/>
    <w:rsid w:val="00E16286"/>
    <w:rsid w:val="00E16519"/>
    <w:rsid w:val="00E16D20"/>
    <w:rsid w:val="00E16E26"/>
    <w:rsid w:val="00E16EA3"/>
    <w:rsid w:val="00E17211"/>
    <w:rsid w:val="00E17369"/>
    <w:rsid w:val="00E17739"/>
    <w:rsid w:val="00E17886"/>
    <w:rsid w:val="00E179CF"/>
    <w:rsid w:val="00E207FB"/>
    <w:rsid w:val="00E20D29"/>
    <w:rsid w:val="00E20E31"/>
    <w:rsid w:val="00E20E89"/>
    <w:rsid w:val="00E21472"/>
    <w:rsid w:val="00E21518"/>
    <w:rsid w:val="00E2157B"/>
    <w:rsid w:val="00E215C7"/>
    <w:rsid w:val="00E21DE2"/>
    <w:rsid w:val="00E21EF3"/>
    <w:rsid w:val="00E22070"/>
    <w:rsid w:val="00E2331D"/>
    <w:rsid w:val="00E23A09"/>
    <w:rsid w:val="00E23B1B"/>
    <w:rsid w:val="00E240DA"/>
    <w:rsid w:val="00E2425F"/>
    <w:rsid w:val="00E2497F"/>
    <w:rsid w:val="00E249F0"/>
    <w:rsid w:val="00E252AF"/>
    <w:rsid w:val="00E258AA"/>
    <w:rsid w:val="00E25C06"/>
    <w:rsid w:val="00E25C48"/>
    <w:rsid w:val="00E26009"/>
    <w:rsid w:val="00E26055"/>
    <w:rsid w:val="00E263D2"/>
    <w:rsid w:val="00E264BC"/>
    <w:rsid w:val="00E26C82"/>
    <w:rsid w:val="00E26D2C"/>
    <w:rsid w:val="00E26F1A"/>
    <w:rsid w:val="00E27170"/>
    <w:rsid w:val="00E27455"/>
    <w:rsid w:val="00E27941"/>
    <w:rsid w:val="00E30778"/>
    <w:rsid w:val="00E30E11"/>
    <w:rsid w:val="00E30F42"/>
    <w:rsid w:val="00E31658"/>
    <w:rsid w:val="00E3175B"/>
    <w:rsid w:val="00E318BC"/>
    <w:rsid w:val="00E318E9"/>
    <w:rsid w:val="00E3193D"/>
    <w:rsid w:val="00E31B02"/>
    <w:rsid w:val="00E31FDB"/>
    <w:rsid w:val="00E320ED"/>
    <w:rsid w:val="00E32B51"/>
    <w:rsid w:val="00E32BCA"/>
    <w:rsid w:val="00E32D63"/>
    <w:rsid w:val="00E33084"/>
    <w:rsid w:val="00E3313A"/>
    <w:rsid w:val="00E3349D"/>
    <w:rsid w:val="00E33B7B"/>
    <w:rsid w:val="00E340F1"/>
    <w:rsid w:val="00E341DD"/>
    <w:rsid w:val="00E3430D"/>
    <w:rsid w:val="00E3454D"/>
    <w:rsid w:val="00E34756"/>
    <w:rsid w:val="00E34991"/>
    <w:rsid w:val="00E34CF3"/>
    <w:rsid w:val="00E35622"/>
    <w:rsid w:val="00E358DC"/>
    <w:rsid w:val="00E35A22"/>
    <w:rsid w:val="00E35C6F"/>
    <w:rsid w:val="00E35D8B"/>
    <w:rsid w:val="00E35EE3"/>
    <w:rsid w:val="00E36084"/>
    <w:rsid w:val="00E361DD"/>
    <w:rsid w:val="00E36499"/>
    <w:rsid w:val="00E36C18"/>
    <w:rsid w:val="00E372F4"/>
    <w:rsid w:val="00E37661"/>
    <w:rsid w:val="00E37930"/>
    <w:rsid w:val="00E37C6F"/>
    <w:rsid w:val="00E37E48"/>
    <w:rsid w:val="00E40198"/>
    <w:rsid w:val="00E40295"/>
    <w:rsid w:val="00E40428"/>
    <w:rsid w:val="00E40557"/>
    <w:rsid w:val="00E408E1"/>
    <w:rsid w:val="00E408FA"/>
    <w:rsid w:val="00E40ECE"/>
    <w:rsid w:val="00E4117F"/>
    <w:rsid w:val="00E413C2"/>
    <w:rsid w:val="00E413CC"/>
    <w:rsid w:val="00E41549"/>
    <w:rsid w:val="00E4199F"/>
    <w:rsid w:val="00E41B31"/>
    <w:rsid w:val="00E41C3B"/>
    <w:rsid w:val="00E41F37"/>
    <w:rsid w:val="00E42111"/>
    <w:rsid w:val="00E42331"/>
    <w:rsid w:val="00E4235C"/>
    <w:rsid w:val="00E42B1F"/>
    <w:rsid w:val="00E42D65"/>
    <w:rsid w:val="00E4301D"/>
    <w:rsid w:val="00E43022"/>
    <w:rsid w:val="00E43060"/>
    <w:rsid w:val="00E436E7"/>
    <w:rsid w:val="00E43C66"/>
    <w:rsid w:val="00E43EC7"/>
    <w:rsid w:val="00E44292"/>
    <w:rsid w:val="00E4475D"/>
    <w:rsid w:val="00E44AA7"/>
    <w:rsid w:val="00E44D0D"/>
    <w:rsid w:val="00E44D5D"/>
    <w:rsid w:val="00E44F4D"/>
    <w:rsid w:val="00E4546C"/>
    <w:rsid w:val="00E455A8"/>
    <w:rsid w:val="00E45EDD"/>
    <w:rsid w:val="00E45EEC"/>
    <w:rsid w:val="00E4604E"/>
    <w:rsid w:val="00E46449"/>
    <w:rsid w:val="00E46FA0"/>
    <w:rsid w:val="00E473BC"/>
    <w:rsid w:val="00E4755E"/>
    <w:rsid w:val="00E4796F"/>
    <w:rsid w:val="00E47ED5"/>
    <w:rsid w:val="00E50A46"/>
    <w:rsid w:val="00E50D95"/>
    <w:rsid w:val="00E51104"/>
    <w:rsid w:val="00E512DE"/>
    <w:rsid w:val="00E514EB"/>
    <w:rsid w:val="00E51837"/>
    <w:rsid w:val="00E51841"/>
    <w:rsid w:val="00E5185F"/>
    <w:rsid w:val="00E51BDE"/>
    <w:rsid w:val="00E51D75"/>
    <w:rsid w:val="00E51EBA"/>
    <w:rsid w:val="00E5209F"/>
    <w:rsid w:val="00E52190"/>
    <w:rsid w:val="00E529F4"/>
    <w:rsid w:val="00E52B70"/>
    <w:rsid w:val="00E52C06"/>
    <w:rsid w:val="00E52CF0"/>
    <w:rsid w:val="00E52EC5"/>
    <w:rsid w:val="00E5332D"/>
    <w:rsid w:val="00E5371F"/>
    <w:rsid w:val="00E5376C"/>
    <w:rsid w:val="00E53B4E"/>
    <w:rsid w:val="00E54511"/>
    <w:rsid w:val="00E545BF"/>
    <w:rsid w:val="00E54810"/>
    <w:rsid w:val="00E54DE2"/>
    <w:rsid w:val="00E55038"/>
    <w:rsid w:val="00E551D0"/>
    <w:rsid w:val="00E55428"/>
    <w:rsid w:val="00E554D4"/>
    <w:rsid w:val="00E5598B"/>
    <w:rsid w:val="00E55B6A"/>
    <w:rsid w:val="00E55CB8"/>
    <w:rsid w:val="00E56726"/>
    <w:rsid w:val="00E569B9"/>
    <w:rsid w:val="00E56A3B"/>
    <w:rsid w:val="00E56CD5"/>
    <w:rsid w:val="00E56E14"/>
    <w:rsid w:val="00E56ED8"/>
    <w:rsid w:val="00E56FF1"/>
    <w:rsid w:val="00E575E7"/>
    <w:rsid w:val="00E57A47"/>
    <w:rsid w:val="00E57BBA"/>
    <w:rsid w:val="00E57D57"/>
    <w:rsid w:val="00E57D8A"/>
    <w:rsid w:val="00E6009F"/>
    <w:rsid w:val="00E60271"/>
    <w:rsid w:val="00E6079F"/>
    <w:rsid w:val="00E6095F"/>
    <w:rsid w:val="00E60EFE"/>
    <w:rsid w:val="00E60EFF"/>
    <w:rsid w:val="00E61118"/>
    <w:rsid w:val="00E618C8"/>
    <w:rsid w:val="00E61B5E"/>
    <w:rsid w:val="00E61D49"/>
    <w:rsid w:val="00E61D75"/>
    <w:rsid w:val="00E61DCF"/>
    <w:rsid w:val="00E62107"/>
    <w:rsid w:val="00E628B3"/>
    <w:rsid w:val="00E62B79"/>
    <w:rsid w:val="00E62E5C"/>
    <w:rsid w:val="00E62F25"/>
    <w:rsid w:val="00E6313C"/>
    <w:rsid w:val="00E63165"/>
    <w:rsid w:val="00E632DC"/>
    <w:rsid w:val="00E63933"/>
    <w:rsid w:val="00E63CA5"/>
    <w:rsid w:val="00E63DBF"/>
    <w:rsid w:val="00E645A3"/>
    <w:rsid w:val="00E6496F"/>
    <w:rsid w:val="00E64E3B"/>
    <w:rsid w:val="00E652E4"/>
    <w:rsid w:val="00E65543"/>
    <w:rsid w:val="00E656F9"/>
    <w:rsid w:val="00E657C8"/>
    <w:rsid w:val="00E668C4"/>
    <w:rsid w:val="00E66C12"/>
    <w:rsid w:val="00E674B3"/>
    <w:rsid w:val="00E674BC"/>
    <w:rsid w:val="00E676FF"/>
    <w:rsid w:val="00E67765"/>
    <w:rsid w:val="00E67AEA"/>
    <w:rsid w:val="00E67FBF"/>
    <w:rsid w:val="00E67FC4"/>
    <w:rsid w:val="00E7036D"/>
    <w:rsid w:val="00E70A71"/>
    <w:rsid w:val="00E70BFE"/>
    <w:rsid w:val="00E70CE5"/>
    <w:rsid w:val="00E70F2E"/>
    <w:rsid w:val="00E7111D"/>
    <w:rsid w:val="00E71462"/>
    <w:rsid w:val="00E7152A"/>
    <w:rsid w:val="00E7166C"/>
    <w:rsid w:val="00E72F73"/>
    <w:rsid w:val="00E72FE5"/>
    <w:rsid w:val="00E73120"/>
    <w:rsid w:val="00E7314B"/>
    <w:rsid w:val="00E73309"/>
    <w:rsid w:val="00E7375B"/>
    <w:rsid w:val="00E73A0D"/>
    <w:rsid w:val="00E73AE3"/>
    <w:rsid w:val="00E74528"/>
    <w:rsid w:val="00E751F9"/>
    <w:rsid w:val="00E7525D"/>
    <w:rsid w:val="00E75B35"/>
    <w:rsid w:val="00E75BF9"/>
    <w:rsid w:val="00E75F92"/>
    <w:rsid w:val="00E7602E"/>
    <w:rsid w:val="00E76597"/>
    <w:rsid w:val="00E7694D"/>
    <w:rsid w:val="00E76C7B"/>
    <w:rsid w:val="00E76D74"/>
    <w:rsid w:val="00E772CC"/>
    <w:rsid w:val="00E77300"/>
    <w:rsid w:val="00E774E5"/>
    <w:rsid w:val="00E778D2"/>
    <w:rsid w:val="00E80208"/>
    <w:rsid w:val="00E80217"/>
    <w:rsid w:val="00E8025E"/>
    <w:rsid w:val="00E802F0"/>
    <w:rsid w:val="00E805BF"/>
    <w:rsid w:val="00E8078F"/>
    <w:rsid w:val="00E808AF"/>
    <w:rsid w:val="00E8099C"/>
    <w:rsid w:val="00E809A2"/>
    <w:rsid w:val="00E80B08"/>
    <w:rsid w:val="00E80FC5"/>
    <w:rsid w:val="00E8149A"/>
    <w:rsid w:val="00E8182F"/>
    <w:rsid w:val="00E81E37"/>
    <w:rsid w:val="00E8211D"/>
    <w:rsid w:val="00E824B4"/>
    <w:rsid w:val="00E824D9"/>
    <w:rsid w:val="00E82718"/>
    <w:rsid w:val="00E8273E"/>
    <w:rsid w:val="00E82C63"/>
    <w:rsid w:val="00E82CAA"/>
    <w:rsid w:val="00E8322D"/>
    <w:rsid w:val="00E83249"/>
    <w:rsid w:val="00E835AE"/>
    <w:rsid w:val="00E837D8"/>
    <w:rsid w:val="00E83B25"/>
    <w:rsid w:val="00E83C2F"/>
    <w:rsid w:val="00E83CAB"/>
    <w:rsid w:val="00E83CC8"/>
    <w:rsid w:val="00E842D9"/>
    <w:rsid w:val="00E842EF"/>
    <w:rsid w:val="00E846AE"/>
    <w:rsid w:val="00E84BA4"/>
    <w:rsid w:val="00E854AD"/>
    <w:rsid w:val="00E85863"/>
    <w:rsid w:val="00E85AA0"/>
    <w:rsid w:val="00E85B58"/>
    <w:rsid w:val="00E85F85"/>
    <w:rsid w:val="00E861BC"/>
    <w:rsid w:val="00E86528"/>
    <w:rsid w:val="00E866F7"/>
    <w:rsid w:val="00E86A7C"/>
    <w:rsid w:val="00E86A7E"/>
    <w:rsid w:val="00E86DB5"/>
    <w:rsid w:val="00E87AD5"/>
    <w:rsid w:val="00E87AE6"/>
    <w:rsid w:val="00E87C36"/>
    <w:rsid w:val="00E9044E"/>
    <w:rsid w:val="00E90553"/>
    <w:rsid w:val="00E90570"/>
    <w:rsid w:val="00E905BA"/>
    <w:rsid w:val="00E91697"/>
    <w:rsid w:val="00E91A43"/>
    <w:rsid w:val="00E91B28"/>
    <w:rsid w:val="00E92494"/>
    <w:rsid w:val="00E9268D"/>
    <w:rsid w:val="00E9280C"/>
    <w:rsid w:val="00E92EC3"/>
    <w:rsid w:val="00E935B7"/>
    <w:rsid w:val="00E93C2D"/>
    <w:rsid w:val="00E93CDC"/>
    <w:rsid w:val="00E9439B"/>
    <w:rsid w:val="00E94621"/>
    <w:rsid w:val="00E95649"/>
    <w:rsid w:val="00E957EC"/>
    <w:rsid w:val="00E95F03"/>
    <w:rsid w:val="00E964BC"/>
    <w:rsid w:val="00E96D55"/>
    <w:rsid w:val="00E96FD0"/>
    <w:rsid w:val="00E9719F"/>
    <w:rsid w:val="00E97CFD"/>
    <w:rsid w:val="00E97D7F"/>
    <w:rsid w:val="00EA0144"/>
    <w:rsid w:val="00EA056A"/>
    <w:rsid w:val="00EA0606"/>
    <w:rsid w:val="00EA0B1B"/>
    <w:rsid w:val="00EA0E83"/>
    <w:rsid w:val="00EA1214"/>
    <w:rsid w:val="00EA1595"/>
    <w:rsid w:val="00EA1FE8"/>
    <w:rsid w:val="00EA2128"/>
    <w:rsid w:val="00EA25E0"/>
    <w:rsid w:val="00EA283F"/>
    <w:rsid w:val="00EA2928"/>
    <w:rsid w:val="00EA297E"/>
    <w:rsid w:val="00EA2C1B"/>
    <w:rsid w:val="00EA307F"/>
    <w:rsid w:val="00EA32FC"/>
    <w:rsid w:val="00EA363B"/>
    <w:rsid w:val="00EA3B4C"/>
    <w:rsid w:val="00EA3CE3"/>
    <w:rsid w:val="00EA3D9F"/>
    <w:rsid w:val="00EA3F79"/>
    <w:rsid w:val="00EA44B0"/>
    <w:rsid w:val="00EA4576"/>
    <w:rsid w:val="00EA4A04"/>
    <w:rsid w:val="00EA4A5D"/>
    <w:rsid w:val="00EA4CFE"/>
    <w:rsid w:val="00EA4D81"/>
    <w:rsid w:val="00EA4DB1"/>
    <w:rsid w:val="00EA4E54"/>
    <w:rsid w:val="00EA540E"/>
    <w:rsid w:val="00EA55DD"/>
    <w:rsid w:val="00EA59D1"/>
    <w:rsid w:val="00EA5B93"/>
    <w:rsid w:val="00EA5C35"/>
    <w:rsid w:val="00EA60CE"/>
    <w:rsid w:val="00EA622C"/>
    <w:rsid w:val="00EA6492"/>
    <w:rsid w:val="00EA660A"/>
    <w:rsid w:val="00EA68BB"/>
    <w:rsid w:val="00EA69E0"/>
    <w:rsid w:val="00EA706F"/>
    <w:rsid w:val="00EA78E2"/>
    <w:rsid w:val="00EA7A59"/>
    <w:rsid w:val="00EA7B59"/>
    <w:rsid w:val="00EA7B80"/>
    <w:rsid w:val="00EA7C9C"/>
    <w:rsid w:val="00EB0087"/>
    <w:rsid w:val="00EB0156"/>
    <w:rsid w:val="00EB03EE"/>
    <w:rsid w:val="00EB0757"/>
    <w:rsid w:val="00EB0997"/>
    <w:rsid w:val="00EB09BF"/>
    <w:rsid w:val="00EB0ADD"/>
    <w:rsid w:val="00EB0D4B"/>
    <w:rsid w:val="00EB15BC"/>
    <w:rsid w:val="00EB18EB"/>
    <w:rsid w:val="00EB1DDF"/>
    <w:rsid w:val="00EB1ED5"/>
    <w:rsid w:val="00EB203B"/>
    <w:rsid w:val="00EB20BE"/>
    <w:rsid w:val="00EB226B"/>
    <w:rsid w:val="00EB2889"/>
    <w:rsid w:val="00EB29DC"/>
    <w:rsid w:val="00EB2CA4"/>
    <w:rsid w:val="00EB308F"/>
    <w:rsid w:val="00EB321C"/>
    <w:rsid w:val="00EB35E5"/>
    <w:rsid w:val="00EB3831"/>
    <w:rsid w:val="00EB3B9A"/>
    <w:rsid w:val="00EB3CBF"/>
    <w:rsid w:val="00EB4140"/>
    <w:rsid w:val="00EB4182"/>
    <w:rsid w:val="00EB4235"/>
    <w:rsid w:val="00EB4279"/>
    <w:rsid w:val="00EB48E1"/>
    <w:rsid w:val="00EB4E2C"/>
    <w:rsid w:val="00EB51E5"/>
    <w:rsid w:val="00EB5237"/>
    <w:rsid w:val="00EB553D"/>
    <w:rsid w:val="00EB5578"/>
    <w:rsid w:val="00EB5672"/>
    <w:rsid w:val="00EB5A5C"/>
    <w:rsid w:val="00EB5E70"/>
    <w:rsid w:val="00EB6111"/>
    <w:rsid w:val="00EB6192"/>
    <w:rsid w:val="00EB6A67"/>
    <w:rsid w:val="00EB7FAB"/>
    <w:rsid w:val="00EC1205"/>
    <w:rsid w:val="00EC137D"/>
    <w:rsid w:val="00EC155A"/>
    <w:rsid w:val="00EC17BA"/>
    <w:rsid w:val="00EC1950"/>
    <w:rsid w:val="00EC1A0F"/>
    <w:rsid w:val="00EC2044"/>
    <w:rsid w:val="00EC244D"/>
    <w:rsid w:val="00EC255D"/>
    <w:rsid w:val="00EC28AC"/>
    <w:rsid w:val="00EC28C2"/>
    <w:rsid w:val="00EC2A32"/>
    <w:rsid w:val="00EC3174"/>
    <w:rsid w:val="00EC344F"/>
    <w:rsid w:val="00EC3695"/>
    <w:rsid w:val="00EC39BF"/>
    <w:rsid w:val="00EC3A01"/>
    <w:rsid w:val="00EC3A30"/>
    <w:rsid w:val="00EC3AE6"/>
    <w:rsid w:val="00EC3B70"/>
    <w:rsid w:val="00EC3CD1"/>
    <w:rsid w:val="00EC4161"/>
    <w:rsid w:val="00EC4378"/>
    <w:rsid w:val="00EC45AE"/>
    <w:rsid w:val="00EC4B3D"/>
    <w:rsid w:val="00EC4D8E"/>
    <w:rsid w:val="00EC4DF3"/>
    <w:rsid w:val="00EC566E"/>
    <w:rsid w:val="00EC69B8"/>
    <w:rsid w:val="00EC7434"/>
    <w:rsid w:val="00EC7510"/>
    <w:rsid w:val="00EC7D3B"/>
    <w:rsid w:val="00ED02F0"/>
    <w:rsid w:val="00ED046F"/>
    <w:rsid w:val="00ED05B3"/>
    <w:rsid w:val="00ED08D7"/>
    <w:rsid w:val="00ED0BEB"/>
    <w:rsid w:val="00ED1128"/>
    <w:rsid w:val="00ED128C"/>
    <w:rsid w:val="00ED17AA"/>
    <w:rsid w:val="00ED1987"/>
    <w:rsid w:val="00ED1D20"/>
    <w:rsid w:val="00ED20B5"/>
    <w:rsid w:val="00ED2199"/>
    <w:rsid w:val="00ED2CE1"/>
    <w:rsid w:val="00ED3387"/>
    <w:rsid w:val="00ED378A"/>
    <w:rsid w:val="00ED3C06"/>
    <w:rsid w:val="00ED3C3D"/>
    <w:rsid w:val="00ED3DA0"/>
    <w:rsid w:val="00ED3F61"/>
    <w:rsid w:val="00ED3F64"/>
    <w:rsid w:val="00ED3F84"/>
    <w:rsid w:val="00ED413C"/>
    <w:rsid w:val="00ED443B"/>
    <w:rsid w:val="00ED5019"/>
    <w:rsid w:val="00ED516F"/>
    <w:rsid w:val="00ED53D4"/>
    <w:rsid w:val="00ED618A"/>
    <w:rsid w:val="00ED63F5"/>
    <w:rsid w:val="00ED67C7"/>
    <w:rsid w:val="00ED6A5E"/>
    <w:rsid w:val="00ED6EC6"/>
    <w:rsid w:val="00ED70B2"/>
    <w:rsid w:val="00ED7181"/>
    <w:rsid w:val="00ED75C7"/>
    <w:rsid w:val="00ED777A"/>
    <w:rsid w:val="00ED7D56"/>
    <w:rsid w:val="00ED7DCA"/>
    <w:rsid w:val="00ED7F68"/>
    <w:rsid w:val="00EE00D2"/>
    <w:rsid w:val="00EE02A4"/>
    <w:rsid w:val="00EE047B"/>
    <w:rsid w:val="00EE04AF"/>
    <w:rsid w:val="00EE0BC3"/>
    <w:rsid w:val="00EE11BD"/>
    <w:rsid w:val="00EE1593"/>
    <w:rsid w:val="00EE1729"/>
    <w:rsid w:val="00EE1927"/>
    <w:rsid w:val="00EE1B5F"/>
    <w:rsid w:val="00EE1FDC"/>
    <w:rsid w:val="00EE230B"/>
    <w:rsid w:val="00EE230E"/>
    <w:rsid w:val="00EE243F"/>
    <w:rsid w:val="00EE256C"/>
    <w:rsid w:val="00EE26D9"/>
    <w:rsid w:val="00EE2723"/>
    <w:rsid w:val="00EE2B5D"/>
    <w:rsid w:val="00EE3022"/>
    <w:rsid w:val="00EE317A"/>
    <w:rsid w:val="00EE344E"/>
    <w:rsid w:val="00EE4753"/>
    <w:rsid w:val="00EE48F2"/>
    <w:rsid w:val="00EE53E6"/>
    <w:rsid w:val="00EE58B0"/>
    <w:rsid w:val="00EE5CDD"/>
    <w:rsid w:val="00EE5EBF"/>
    <w:rsid w:val="00EE6674"/>
    <w:rsid w:val="00EE7396"/>
    <w:rsid w:val="00EE73EF"/>
    <w:rsid w:val="00EE746D"/>
    <w:rsid w:val="00EE7609"/>
    <w:rsid w:val="00EE77AE"/>
    <w:rsid w:val="00EE7A40"/>
    <w:rsid w:val="00EE7CB9"/>
    <w:rsid w:val="00EF0B14"/>
    <w:rsid w:val="00EF0D44"/>
    <w:rsid w:val="00EF0E7D"/>
    <w:rsid w:val="00EF17C6"/>
    <w:rsid w:val="00EF1D61"/>
    <w:rsid w:val="00EF2567"/>
    <w:rsid w:val="00EF2DAF"/>
    <w:rsid w:val="00EF2EDD"/>
    <w:rsid w:val="00EF3020"/>
    <w:rsid w:val="00EF363B"/>
    <w:rsid w:val="00EF36D0"/>
    <w:rsid w:val="00EF373E"/>
    <w:rsid w:val="00EF3EDB"/>
    <w:rsid w:val="00EF3F2B"/>
    <w:rsid w:val="00EF43E1"/>
    <w:rsid w:val="00EF4C7A"/>
    <w:rsid w:val="00EF4D9F"/>
    <w:rsid w:val="00EF4EAF"/>
    <w:rsid w:val="00EF4EC6"/>
    <w:rsid w:val="00EF53CB"/>
    <w:rsid w:val="00EF5E92"/>
    <w:rsid w:val="00EF5F3B"/>
    <w:rsid w:val="00EF6186"/>
    <w:rsid w:val="00EF61F8"/>
    <w:rsid w:val="00EF623E"/>
    <w:rsid w:val="00EF63BD"/>
    <w:rsid w:val="00EF64EA"/>
    <w:rsid w:val="00EF6937"/>
    <w:rsid w:val="00EF6BBE"/>
    <w:rsid w:val="00EF6C9E"/>
    <w:rsid w:val="00EF6D0A"/>
    <w:rsid w:val="00EF7339"/>
    <w:rsid w:val="00EF7599"/>
    <w:rsid w:val="00EF7778"/>
    <w:rsid w:val="00EF7969"/>
    <w:rsid w:val="00EF7A93"/>
    <w:rsid w:val="00EF7AF2"/>
    <w:rsid w:val="00EF7F5E"/>
    <w:rsid w:val="00F000A2"/>
    <w:rsid w:val="00F00346"/>
    <w:rsid w:val="00F004EC"/>
    <w:rsid w:val="00F0089F"/>
    <w:rsid w:val="00F00AA4"/>
    <w:rsid w:val="00F01597"/>
    <w:rsid w:val="00F01D53"/>
    <w:rsid w:val="00F01F03"/>
    <w:rsid w:val="00F020EA"/>
    <w:rsid w:val="00F02286"/>
    <w:rsid w:val="00F022E5"/>
    <w:rsid w:val="00F02633"/>
    <w:rsid w:val="00F029F3"/>
    <w:rsid w:val="00F02B2E"/>
    <w:rsid w:val="00F04F2E"/>
    <w:rsid w:val="00F04FD9"/>
    <w:rsid w:val="00F04FFB"/>
    <w:rsid w:val="00F0579E"/>
    <w:rsid w:val="00F05AAD"/>
    <w:rsid w:val="00F05F39"/>
    <w:rsid w:val="00F060AE"/>
    <w:rsid w:val="00F06B33"/>
    <w:rsid w:val="00F06BF4"/>
    <w:rsid w:val="00F06D07"/>
    <w:rsid w:val="00F072AF"/>
    <w:rsid w:val="00F07402"/>
    <w:rsid w:val="00F10228"/>
    <w:rsid w:val="00F106DD"/>
    <w:rsid w:val="00F10E92"/>
    <w:rsid w:val="00F11705"/>
    <w:rsid w:val="00F11B34"/>
    <w:rsid w:val="00F11F9F"/>
    <w:rsid w:val="00F121F4"/>
    <w:rsid w:val="00F126BE"/>
    <w:rsid w:val="00F127B0"/>
    <w:rsid w:val="00F129EA"/>
    <w:rsid w:val="00F12A7A"/>
    <w:rsid w:val="00F139D1"/>
    <w:rsid w:val="00F13AE0"/>
    <w:rsid w:val="00F13E33"/>
    <w:rsid w:val="00F14078"/>
    <w:rsid w:val="00F1456A"/>
    <w:rsid w:val="00F14628"/>
    <w:rsid w:val="00F148A6"/>
    <w:rsid w:val="00F148FF"/>
    <w:rsid w:val="00F14942"/>
    <w:rsid w:val="00F14F1E"/>
    <w:rsid w:val="00F15F2D"/>
    <w:rsid w:val="00F16020"/>
    <w:rsid w:val="00F169A9"/>
    <w:rsid w:val="00F16CBD"/>
    <w:rsid w:val="00F16E8E"/>
    <w:rsid w:val="00F17221"/>
    <w:rsid w:val="00F17648"/>
    <w:rsid w:val="00F17767"/>
    <w:rsid w:val="00F1778D"/>
    <w:rsid w:val="00F17F10"/>
    <w:rsid w:val="00F20027"/>
    <w:rsid w:val="00F200FA"/>
    <w:rsid w:val="00F2064C"/>
    <w:rsid w:val="00F206C5"/>
    <w:rsid w:val="00F20952"/>
    <w:rsid w:val="00F20F5C"/>
    <w:rsid w:val="00F21001"/>
    <w:rsid w:val="00F21309"/>
    <w:rsid w:val="00F21990"/>
    <w:rsid w:val="00F21A16"/>
    <w:rsid w:val="00F21AD7"/>
    <w:rsid w:val="00F21D3D"/>
    <w:rsid w:val="00F21F63"/>
    <w:rsid w:val="00F223DB"/>
    <w:rsid w:val="00F227CA"/>
    <w:rsid w:val="00F2293B"/>
    <w:rsid w:val="00F22BD2"/>
    <w:rsid w:val="00F22FC6"/>
    <w:rsid w:val="00F23682"/>
    <w:rsid w:val="00F23844"/>
    <w:rsid w:val="00F2435F"/>
    <w:rsid w:val="00F244B3"/>
    <w:rsid w:val="00F2455C"/>
    <w:rsid w:val="00F245AF"/>
    <w:rsid w:val="00F245EB"/>
    <w:rsid w:val="00F2468C"/>
    <w:rsid w:val="00F246D7"/>
    <w:rsid w:val="00F24D0C"/>
    <w:rsid w:val="00F24FDE"/>
    <w:rsid w:val="00F2512B"/>
    <w:rsid w:val="00F25225"/>
    <w:rsid w:val="00F254C0"/>
    <w:rsid w:val="00F255C3"/>
    <w:rsid w:val="00F2579E"/>
    <w:rsid w:val="00F25800"/>
    <w:rsid w:val="00F26CA6"/>
    <w:rsid w:val="00F270E5"/>
    <w:rsid w:val="00F27183"/>
    <w:rsid w:val="00F27467"/>
    <w:rsid w:val="00F279B4"/>
    <w:rsid w:val="00F27DCE"/>
    <w:rsid w:val="00F3039D"/>
    <w:rsid w:val="00F303C1"/>
    <w:rsid w:val="00F30B9A"/>
    <w:rsid w:val="00F31337"/>
    <w:rsid w:val="00F31480"/>
    <w:rsid w:val="00F31F15"/>
    <w:rsid w:val="00F320DD"/>
    <w:rsid w:val="00F326A8"/>
    <w:rsid w:val="00F32C69"/>
    <w:rsid w:val="00F32E88"/>
    <w:rsid w:val="00F32FA4"/>
    <w:rsid w:val="00F33350"/>
    <w:rsid w:val="00F3347B"/>
    <w:rsid w:val="00F3359A"/>
    <w:rsid w:val="00F33A08"/>
    <w:rsid w:val="00F33A13"/>
    <w:rsid w:val="00F33BBC"/>
    <w:rsid w:val="00F33CFF"/>
    <w:rsid w:val="00F343A1"/>
    <w:rsid w:val="00F3463C"/>
    <w:rsid w:val="00F348DF"/>
    <w:rsid w:val="00F349BB"/>
    <w:rsid w:val="00F34AF0"/>
    <w:rsid w:val="00F34E83"/>
    <w:rsid w:val="00F3561E"/>
    <w:rsid w:val="00F3579A"/>
    <w:rsid w:val="00F35BD5"/>
    <w:rsid w:val="00F36BB2"/>
    <w:rsid w:val="00F372EB"/>
    <w:rsid w:val="00F37327"/>
    <w:rsid w:val="00F37451"/>
    <w:rsid w:val="00F378CF"/>
    <w:rsid w:val="00F37A19"/>
    <w:rsid w:val="00F37AD4"/>
    <w:rsid w:val="00F4024A"/>
    <w:rsid w:val="00F406A7"/>
    <w:rsid w:val="00F408B5"/>
    <w:rsid w:val="00F419FB"/>
    <w:rsid w:val="00F41C01"/>
    <w:rsid w:val="00F41D4D"/>
    <w:rsid w:val="00F42128"/>
    <w:rsid w:val="00F421AC"/>
    <w:rsid w:val="00F421C1"/>
    <w:rsid w:val="00F42421"/>
    <w:rsid w:val="00F4274E"/>
    <w:rsid w:val="00F427C0"/>
    <w:rsid w:val="00F428D5"/>
    <w:rsid w:val="00F42C97"/>
    <w:rsid w:val="00F42D2B"/>
    <w:rsid w:val="00F42DC2"/>
    <w:rsid w:val="00F42E4D"/>
    <w:rsid w:val="00F42F39"/>
    <w:rsid w:val="00F431AB"/>
    <w:rsid w:val="00F43783"/>
    <w:rsid w:val="00F43A1D"/>
    <w:rsid w:val="00F43E14"/>
    <w:rsid w:val="00F441A2"/>
    <w:rsid w:val="00F443AC"/>
    <w:rsid w:val="00F44F3A"/>
    <w:rsid w:val="00F4501B"/>
    <w:rsid w:val="00F45310"/>
    <w:rsid w:val="00F46033"/>
    <w:rsid w:val="00F46107"/>
    <w:rsid w:val="00F46328"/>
    <w:rsid w:val="00F46635"/>
    <w:rsid w:val="00F466F7"/>
    <w:rsid w:val="00F46C94"/>
    <w:rsid w:val="00F46DB6"/>
    <w:rsid w:val="00F46E46"/>
    <w:rsid w:val="00F4701A"/>
    <w:rsid w:val="00F47075"/>
    <w:rsid w:val="00F47370"/>
    <w:rsid w:val="00F473D2"/>
    <w:rsid w:val="00F47448"/>
    <w:rsid w:val="00F47689"/>
    <w:rsid w:val="00F47C33"/>
    <w:rsid w:val="00F47C43"/>
    <w:rsid w:val="00F5098E"/>
    <w:rsid w:val="00F51353"/>
    <w:rsid w:val="00F5161C"/>
    <w:rsid w:val="00F51BF0"/>
    <w:rsid w:val="00F52658"/>
    <w:rsid w:val="00F526FA"/>
    <w:rsid w:val="00F534F7"/>
    <w:rsid w:val="00F53B82"/>
    <w:rsid w:val="00F53E37"/>
    <w:rsid w:val="00F53F25"/>
    <w:rsid w:val="00F541A0"/>
    <w:rsid w:val="00F54442"/>
    <w:rsid w:val="00F54A97"/>
    <w:rsid w:val="00F54C3D"/>
    <w:rsid w:val="00F54CBE"/>
    <w:rsid w:val="00F5506A"/>
    <w:rsid w:val="00F55827"/>
    <w:rsid w:val="00F55A51"/>
    <w:rsid w:val="00F55F5B"/>
    <w:rsid w:val="00F5610B"/>
    <w:rsid w:val="00F56649"/>
    <w:rsid w:val="00F56BE2"/>
    <w:rsid w:val="00F56E8E"/>
    <w:rsid w:val="00F570EB"/>
    <w:rsid w:val="00F57555"/>
    <w:rsid w:val="00F579A9"/>
    <w:rsid w:val="00F57F3E"/>
    <w:rsid w:val="00F6049B"/>
    <w:rsid w:val="00F605A1"/>
    <w:rsid w:val="00F6076A"/>
    <w:rsid w:val="00F60A7D"/>
    <w:rsid w:val="00F61067"/>
    <w:rsid w:val="00F6110B"/>
    <w:rsid w:val="00F61559"/>
    <w:rsid w:val="00F61841"/>
    <w:rsid w:val="00F61978"/>
    <w:rsid w:val="00F61ADC"/>
    <w:rsid w:val="00F624E4"/>
    <w:rsid w:val="00F62793"/>
    <w:rsid w:val="00F6280A"/>
    <w:rsid w:val="00F6286B"/>
    <w:rsid w:val="00F6336F"/>
    <w:rsid w:val="00F63716"/>
    <w:rsid w:val="00F6372F"/>
    <w:rsid w:val="00F63843"/>
    <w:rsid w:val="00F63969"/>
    <w:rsid w:val="00F63AF0"/>
    <w:rsid w:val="00F64042"/>
    <w:rsid w:val="00F645DE"/>
    <w:rsid w:val="00F64656"/>
    <w:rsid w:val="00F64D2A"/>
    <w:rsid w:val="00F64ECB"/>
    <w:rsid w:val="00F652AF"/>
    <w:rsid w:val="00F654F1"/>
    <w:rsid w:val="00F65C18"/>
    <w:rsid w:val="00F668F3"/>
    <w:rsid w:val="00F66B08"/>
    <w:rsid w:val="00F66C0D"/>
    <w:rsid w:val="00F66E17"/>
    <w:rsid w:val="00F66E5C"/>
    <w:rsid w:val="00F67006"/>
    <w:rsid w:val="00F677EE"/>
    <w:rsid w:val="00F678D0"/>
    <w:rsid w:val="00F7045C"/>
    <w:rsid w:val="00F705F2"/>
    <w:rsid w:val="00F707A6"/>
    <w:rsid w:val="00F70B2C"/>
    <w:rsid w:val="00F70B90"/>
    <w:rsid w:val="00F70BAE"/>
    <w:rsid w:val="00F70FAC"/>
    <w:rsid w:val="00F71376"/>
    <w:rsid w:val="00F717D2"/>
    <w:rsid w:val="00F7183E"/>
    <w:rsid w:val="00F72773"/>
    <w:rsid w:val="00F73124"/>
    <w:rsid w:val="00F731A5"/>
    <w:rsid w:val="00F73354"/>
    <w:rsid w:val="00F733B2"/>
    <w:rsid w:val="00F73696"/>
    <w:rsid w:val="00F739AD"/>
    <w:rsid w:val="00F73DD5"/>
    <w:rsid w:val="00F73E5A"/>
    <w:rsid w:val="00F73EC0"/>
    <w:rsid w:val="00F73ECF"/>
    <w:rsid w:val="00F74480"/>
    <w:rsid w:val="00F745D2"/>
    <w:rsid w:val="00F749EC"/>
    <w:rsid w:val="00F7508F"/>
    <w:rsid w:val="00F75134"/>
    <w:rsid w:val="00F7516D"/>
    <w:rsid w:val="00F75289"/>
    <w:rsid w:val="00F75573"/>
    <w:rsid w:val="00F7562D"/>
    <w:rsid w:val="00F757AD"/>
    <w:rsid w:val="00F7635F"/>
    <w:rsid w:val="00F76449"/>
    <w:rsid w:val="00F76534"/>
    <w:rsid w:val="00F76646"/>
    <w:rsid w:val="00F76AD5"/>
    <w:rsid w:val="00F76BBB"/>
    <w:rsid w:val="00F76DA4"/>
    <w:rsid w:val="00F76DEC"/>
    <w:rsid w:val="00F7723E"/>
    <w:rsid w:val="00F77362"/>
    <w:rsid w:val="00F776AA"/>
    <w:rsid w:val="00F777B3"/>
    <w:rsid w:val="00F7795B"/>
    <w:rsid w:val="00F77CC8"/>
    <w:rsid w:val="00F801A0"/>
    <w:rsid w:val="00F802F8"/>
    <w:rsid w:val="00F80B3C"/>
    <w:rsid w:val="00F80E5E"/>
    <w:rsid w:val="00F81426"/>
    <w:rsid w:val="00F814E1"/>
    <w:rsid w:val="00F81B42"/>
    <w:rsid w:val="00F81BAD"/>
    <w:rsid w:val="00F81EC1"/>
    <w:rsid w:val="00F82036"/>
    <w:rsid w:val="00F8211F"/>
    <w:rsid w:val="00F822FC"/>
    <w:rsid w:val="00F829EA"/>
    <w:rsid w:val="00F82B01"/>
    <w:rsid w:val="00F82D1E"/>
    <w:rsid w:val="00F82FE3"/>
    <w:rsid w:val="00F830F3"/>
    <w:rsid w:val="00F833E7"/>
    <w:rsid w:val="00F834C6"/>
    <w:rsid w:val="00F836EF"/>
    <w:rsid w:val="00F83CCC"/>
    <w:rsid w:val="00F83E80"/>
    <w:rsid w:val="00F83F2C"/>
    <w:rsid w:val="00F84071"/>
    <w:rsid w:val="00F84676"/>
    <w:rsid w:val="00F84BFE"/>
    <w:rsid w:val="00F84E60"/>
    <w:rsid w:val="00F85039"/>
    <w:rsid w:val="00F85184"/>
    <w:rsid w:val="00F853BF"/>
    <w:rsid w:val="00F85427"/>
    <w:rsid w:val="00F85957"/>
    <w:rsid w:val="00F85B2F"/>
    <w:rsid w:val="00F85B79"/>
    <w:rsid w:val="00F85D7B"/>
    <w:rsid w:val="00F86260"/>
    <w:rsid w:val="00F86574"/>
    <w:rsid w:val="00F865EC"/>
    <w:rsid w:val="00F86AD4"/>
    <w:rsid w:val="00F86C83"/>
    <w:rsid w:val="00F8739E"/>
    <w:rsid w:val="00F8775E"/>
    <w:rsid w:val="00F87ABD"/>
    <w:rsid w:val="00F87C66"/>
    <w:rsid w:val="00F87C7C"/>
    <w:rsid w:val="00F87D0A"/>
    <w:rsid w:val="00F90686"/>
    <w:rsid w:val="00F90703"/>
    <w:rsid w:val="00F9096A"/>
    <w:rsid w:val="00F90EE8"/>
    <w:rsid w:val="00F91113"/>
    <w:rsid w:val="00F91321"/>
    <w:rsid w:val="00F9152E"/>
    <w:rsid w:val="00F917CA"/>
    <w:rsid w:val="00F919A4"/>
    <w:rsid w:val="00F919E8"/>
    <w:rsid w:val="00F91B29"/>
    <w:rsid w:val="00F91C3A"/>
    <w:rsid w:val="00F92286"/>
    <w:rsid w:val="00F92394"/>
    <w:rsid w:val="00F92813"/>
    <w:rsid w:val="00F92846"/>
    <w:rsid w:val="00F92852"/>
    <w:rsid w:val="00F92FB3"/>
    <w:rsid w:val="00F93042"/>
    <w:rsid w:val="00F9341F"/>
    <w:rsid w:val="00F934C0"/>
    <w:rsid w:val="00F9367F"/>
    <w:rsid w:val="00F93B84"/>
    <w:rsid w:val="00F93C82"/>
    <w:rsid w:val="00F93E57"/>
    <w:rsid w:val="00F93E7C"/>
    <w:rsid w:val="00F94148"/>
    <w:rsid w:val="00F9417A"/>
    <w:rsid w:val="00F94702"/>
    <w:rsid w:val="00F9515F"/>
    <w:rsid w:val="00F954B5"/>
    <w:rsid w:val="00F95913"/>
    <w:rsid w:val="00F95BDB"/>
    <w:rsid w:val="00F95D75"/>
    <w:rsid w:val="00F95DC3"/>
    <w:rsid w:val="00F95E55"/>
    <w:rsid w:val="00F96041"/>
    <w:rsid w:val="00F96380"/>
    <w:rsid w:val="00F967D5"/>
    <w:rsid w:val="00F96C14"/>
    <w:rsid w:val="00F97277"/>
    <w:rsid w:val="00F9730F"/>
    <w:rsid w:val="00F97453"/>
    <w:rsid w:val="00F976A4"/>
    <w:rsid w:val="00F97E91"/>
    <w:rsid w:val="00FA0362"/>
    <w:rsid w:val="00FA0416"/>
    <w:rsid w:val="00FA087E"/>
    <w:rsid w:val="00FA176B"/>
    <w:rsid w:val="00FA1C69"/>
    <w:rsid w:val="00FA1D2A"/>
    <w:rsid w:val="00FA20AE"/>
    <w:rsid w:val="00FA2290"/>
    <w:rsid w:val="00FA2577"/>
    <w:rsid w:val="00FA2A22"/>
    <w:rsid w:val="00FA3538"/>
    <w:rsid w:val="00FA357B"/>
    <w:rsid w:val="00FA39A4"/>
    <w:rsid w:val="00FA41F7"/>
    <w:rsid w:val="00FA4592"/>
    <w:rsid w:val="00FA4B07"/>
    <w:rsid w:val="00FA4E5D"/>
    <w:rsid w:val="00FA5BDB"/>
    <w:rsid w:val="00FA5C99"/>
    <w:rsid w:val="00FA5DE5"/>
    <w:rsid w:val="00FA6B39"/>
    <w:rsid w:val="00FA6E8F"/>
    <w:rsid w:val="00FA7017"/>
    <w:rsid w:val="00FA7172"/>
    <w:rsid w:val="00FA71F0"/>
    <w:rsid w:val="00FA74B6"/>
    <w:rsid w:val="00FA76BD"/>
    <w:rsid w:val="00FA7A67"/>
    <w:rsid w:val="00FB04EA"/>
    <w:rsid w:val="00FB05FA"/>
    <w:rsid w:val="00FB0A1F"/>
    <w:rsid w:val="00FB0F26"/>
    <w:rsid w:val="00FB10C7"/>
    <w:rsid w:val="00FB11ED"/>
    <w:rsid w:val="00FB12C5"/>
    <w:rsid w:val="00FB1377"/>
    <w:rsid w:val="00FB1981"/>
    <w:rsid w:val="00FB21D5"/>
    <w:rsid w:val="00FB2AA0"/>
    <w:rsid w:val="00FB2CE7"/>
    <w:rsid w:val="00FB2D80"/>
    <w:rsid w:val="00FB3102"/>
    <w:rsid w:val="00FB3264"/>
    <w:rsid w:val="00FB3616"/>
    <w:rsid w:val="00FB39AF"/>
    <w:rsid w:val="00FB418A"/>
    <w:rsid w:val="00FB426D"/>
    <w:rsid w:val="00FB47DB"/>
    <w:rsid w:val="00FB4AA4"/>
    <w:rsid w:val="00FB4EA1"/>
    <w:rsid w:val="00FB5174"/>
    <w:rsid w:val="00FB53DF"/>
    <w:rsid w:val="00FB550B"/>
    <w:rsid w:val="00FB56F7"/>
    <w:rsid w:val="00FB5A3C"/>
    <w:rsid w:val="00FB5B0B"/>
    <w:rsid w:val="00FB5CDB"/>
    <w:rsid w:val="00FB5E5D"/>
    <w:rsid w:val="00FB6030"/>
    <w:rsid w:val="00FB629E"/>
    <w:rsid w:val="00FB636E"/>
    <w:rsid w:val="00FB6640"/>
    <w:rsid w:val="00FB6AD4"/>
    <w:rsid w:val="00FB7221"/>
    <w:rsid w:val="00FB7663"/>
    <w:rsid w:val="00FC02E9"/>
    <w:rsid w:val="00FC03C1"/>
    <w:rsid w:val="00FC0509"/>
    <w:rsid w:val="00FC0D8D"/>
    <w:rsid w:val="00FC1078"/>
    <w:rsid w:val="00FC10F9"/>
    <w:rsid w:val="00FC147F"/>
    <w:rsid w:val="00FC1563"/>
    <w:rsid w:val="00FC1876"/>
    <w:rsid w:val="00FC1977"/>
    <w:rsid w:val="00FC1980"/>
    <w:rsid w:val="00FC1A70"/>
    <w:rsid w:val="00FC1BA8"/>
    <w:rsid w:val="00FC1BCA"/>
    <w:rsid w:val="00FC1C02"/>
    <w:rsid w:val="00FC1C7A"/>
    <w:rsid w:val="00FC1D22"/>
    <w:rsid w:val="00FC1D51"/>
    <w:rsid w:val="00FC20A8"/>
    <w:rsid w:val="00FC20C9"/>
    <w:rsid w:val="00FC233B"/>
    <w:rsid w:val="00FC26C8"/>
    <w:rsid w:val="00FC2A51"/>
    <w:rsid w:val="00FC2C0B"/>
    <w:rsid w:val="00FC2D24"/>
    <w:rsid w:val="00FC2F90"/>
    <w:rsid w:val="00FC2FF7"/>
    <w:rsid w:val="00FC3232"/>
    <w:rsid w:val="00FC32F6"/>
    <w:rsid w:val="00FC3373"/>
    <w:rsid w:val="00FC3D49"/>
    <w:rsid w:val="00FC3F5D"/>
    <w:rsid w:val="00FC45BE"/>
    <w:rsid w:val="00FC467A"/>
    <w:rsid w:val="00FC4CD4"/>
    <w:rsid w:val="00FC4DE0"/>
    <w:rsid w:val="00FC4EC5"/>
    <w:rsid w:val="00FC5082"/>
    <w:rsid w:val="00FC5D31"/>
    <w:rsid w:val="00FC5FB4"/>
    <w:rsid w:val="00FC63C6"/>
    <w:rsid w:val="00FC7232"/>
    <w:rsid w:val="00FC73AB"/>
    <w:rsid w:val="00FC7454"/>
    <w:rsid w:val="00FC7ED6"/>
    <w:rsid w:val="00FD0270"/>
    <w:rsid w:val="00FD0771"/>
    <w:rsid w:val="00FD081E"/>
    <w:rsid w:val="00FD0A67"/>
    <w:rsid w:val="00FD0BDC"/>
    <w:rsid w:val="00FD10D0"/>
    <w:rsid w:val="00FD15CA"/>
    <w:rsid w:val="00FD1E26"/>
    <w:rsid w:val="00FD220A"/>
    <w:rsid w:val="00FD26F1"/>
    <w:rsid w:val="00FD292C"/>
    <w:rsid w:val="00FD29E2"/>
    <w:rsid w:val="00FD2C16"/>
    <w:rsid w:val="00FD2DDC"/>
    <w:rsid w:val="00FD2ECD"/>
    <w:rsid w:val="00FD3195"/>
    <w:rsid w:val="00FD3666"/>
    <w:rsid w:val="00FD3800"/>
    <w:rsid w:val="00FD3BAF"/>
    <w:rsid w:val="00FD3C39"/>
    <w:rsid w:val="00FD3E8B"/>
    <w:rsid w:val="00FD3FD3"/>
    <w:rsid w:val="00FD4271"/>
    <w:rsid w:val="00FD4701"/>
    <w:rsid w:val="00FD481E"/>
    <w:rsid w:val="00FD4883"/>
    <w:rsid w:val="00FD4E0D"/>
    <w:rsid w:val="00FD4E30"/>
    <w:rsid w:val="00FD504F"/>
    <w:rsid w:val="00FD523F"/>
    <w:rsid w:val="00FD54EE"/>
    <w:rsid w:val="00FD55C6"/>
    <w:rsid w:val="00FD56FA"/>
    <w:rsid w:val="00FD5D77"/>
    <w:rsid w:val="00FD5E33"/>
    <w:rsid w:val="00FD5F80"/>
    <w:rsid w:val="00FD62DF"/>
    <w:rsid w:val="00FD6424"/>
    <w:rsid w:val="00FD6640"/>
    <w:rsid w:val="00FD67CE"/>
    <w:rsid w:val="00FD6949"/>
    <w:rsid w:val="00FD6A16"/>
    <w:rsid w:val="00FD6A80"/>
    <w:rsid w:val="00FD6BC4"/>
    <w:rsid w:val="00FD6FFF"/>
    <w:rsid w:val="00FD73F2"/>
    <w:rsid w:val="00FD741E"/>
    <w:rsid w:val="00FD75CD"/>
    <w:rsid w:val="00FD76ED"/>
    <w:rsid w:val="00FD793F"/>
    <w:rsid w:val="00FD7B78"/>
    <w:rsid w:val="00FD7CE1"/>
    <w:rsid w:val="00FD7DCD"/>
    <w:rsid w:val="00FE00D8"/>
    <w:rsid w:val="00FE0230"/>
    <w:rsid w:val="00FE04C7"/>
    <w:rsid w:val="00FE05AF"/>
    <w:rsid w:val="00FE07F2"/>
    <w:rsid w:val="00FE0852"/>
    <w:rsid w:val="00FE087F"/>
    <w:rsid w:val="00FE0B5A"/>
    <w:rsid w:val="00FE0C75"/>
    <w:rsid w:val="00FE0DA3"/>
    <w:rsid w:val="00FE1A76"/>
    <w:rsid w:val="00FE1ACF"/>
    <w:rsid w:val="00FE1C6B"/>
    <w:rsid w:val="00FE1D61"/>
    <w:rsid w:val="00FE207A"/>
    <w:rsid w:val="00FE2120"/>
    <w:rsid w:val="00FE232F"/>
    <w:rsid w:val="00FE252B"/>
    <w:rsid w:val="00FE274F"/>
    <w:rsid w:val="00FE2803"/>
    <w:rsid w:val="00FE2A98"/>
    <w:rsid w:val="00FE2B0E"/>
    <w:rsid w:val="00FE30E6"/>
    <w:rsid w:val="00FE323F"/>
    <w:rsid w:val="00FE3798"/>
    <w:rsid w:val="00FE3839"/>
    <w:rsid w:val="00FE39B3"/>
    <w:rsid w:val="00FE39BD"/>
    <w:rsid w:val="00FE3D6C"/>
    <w:rsid w:val="00FE3DC8"/>
    <w:rsid w:val="00FE3FB9"/>
    <w:rsid w:val="00FE404F"/>
    <w:rsid w:val="00FE41C6"/>
    <w:rsid w:val="00FE4280"/>
    <w:rsid w:val="00FE42ED"/>
    <w:rsid w:val="00FE46CF"/>
    <w:rsid w:val="00FE497C"/>
    <w:rsid w:val="00FE4D4A"/>
    <w:rsid w:val="00FE5013"/>
    <w:rsid w:val="00FE527D"/>
    <w:rsid w:val="00FE550C"/>
    <w:rsid w:val="00FE555D"/>
    <w:rsid w:val="00FE5E61"/>
    <w:rsid w:val="00FE5F3A"/>
    <w:rsid w:val="00FE65B8"/>
    <w:rsid w:val="00FE675A"/>
    <w:rsid w:val="00FE689D"/>
    <w:rsid w:val="00FE6C38"/>
    <w:rsid w:val="00FE7B93"/>
    <w:rsid w:val="00FE7CC4"/>
    <w:rsid w:val="00FE7D25"/>
    <w:rsid w:val="00FE7FAF"/>
    <w:rsid w:val="00FF011B"/>
    <w:rsid w:val="00FF0317"/>
    <w:rsid w:val="00FF0432"/>
    <w:rsid w:val="00FF055A"/>
    <w:rsid w:val="00FF0791"/>
    <w:rsid w:val="00FF09E5"/>
    <w:rsid w:val="00FF0A73"/>
    <w:rsid w:val="00FF0C2E"/>
    <w:rsid w:val="00FF0DC5"/>
    <w:rsid w:val="00FF0DE8"/>
    <w:rsid w:val="00FF0FD9"/>
    <w:rsid w:val="00FF17EB"/>
    <w:rsid w:val="00FF20DE"/>
    <w:rsid w:val="00FF229D"/>
    <w:rsid w:val="00FF22D6"/>
    <w:rsid w:val="00FF23BE"/>
    <w:rsid w:val="00FF25B8"/>
    <w:rsid w:val="00FF2693"/>
    <w:rsid w:val="00FF2BFC"/>
    <w:rsid w:val="00FF2C70"/>
    <w:rsid w:val="00FF2D0B"/>
    <w:rsid w:val="00FF2FCE"/>
    <w:rsid w:val="00FF3E08"/>
    <w:rsid w:val="00FF4751"/>
    <w:rsid w:val="00FF4C3F"/>
    <w:rsid w:val="00FF4E5D"/>
    <w:rsid w:val="00FF51D9"/>
    <w:rsid w:val="00FF54DD"/>
    <w:rsid w:val="00FF5CCE"/>
    <w:rsid w:val="00FF5CD1"/>
    <w:rsid w:val="00FF5D65"/>
    <w:rsid w:val="00FF62E2"/>
    <w:rsid w:val="00FF6401"/>
    <w:rsid w:val="00FF66E3"/>
    <w:rsid w:val="00FF7324"/>
    <w:rsid w:val="00FF77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rules v:ext="edit">
        <o:r id="V:Rule6" type="callout" idref="#_x0000_s1057"/>
        <o:r id="V:Rule7" type="callout" idref="#_x0000_s1058"/>
        <o:r id="V:Rule8" type="callout" idref="#_x0000_s1059"/>
        <o:r id="V:Rule10" type="callout" idref="#_x0000_s1061"/>
        <o:r id="V:Rule11" type="connector" idref="#_x0000_s1052"/>
        <o:r id="V:Rule12" type="connector" idref="#_x0000_s1055"/>
        <o:r id="V:Rule15" type="connector" idref="#_x0000_s1053"/>
        <o:r id="V:Rule19" type="connector" idref="#_x0000_s1051"/>
        <o:r id="V:Rule24" type="connector" idref="#_x0000_s1060"/>
        <o:r id="V:Rule27" type="connector" idref="#_x0000_s1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3F4A"/>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B10C1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338B0"/>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A5DD2"/>
    <w:pPr>
      <w:keepNext/>
      <w:keepLines/>
      <w:numPr>
        <w:ilvl w:val="2"/>
        <w:numId w:val="2"/>
      </w:numPr>
      <w:spacing w:before="260" w:after="260" w:line="416" w:lineRule="auto"/>
      <w:outlineLvl w:val="2"/>
    </w:pPr>
    <w:rPr>
      <w:b/>
      <w:bCs/>
      <w:sz w:val="28"/>
      <w:szCs w:val="32"/>
    </w:rPr>
  </w:style>
  <w:style w:type="paragraph" w:styleId="4">
    <w:name w:val="heading 4"/>
    <w:basedOn w:val="a"/>
    <w:next w:val="a"/>
    <w:link w:val="4Char"/>
    <w:uiPriority w:val="9"/>
    <w:unhideWhenUsed/>
    <w:qFormat/>
    <w:rsid w:val="007709E7"/>
    <w:pPr>
      <w:keepNext/>
      <w:keepLines/>
      <w:numPr>
        <w:ilvl w:val="3"/>
        <w:numId w:val="2"/>
      </w:numPr>
      <w:spacing w:before="280" w:after="290" w:line="376" w:lineRule="auto"/>
      <w:outlineLvl w:val="3"/>
    </w:pPr>
    <w:rPr>
      <w:rFonts w:asciiTheme="majorHAnsi" w:hAnsiTheme="majorHAnsi" w:cstheme="majorBidi"/>
      <w:b/>
      <w:bCs/>
      <w:szCs w:val="28"/>
    </w:rPr>
  </w:style>
  <w:style w:type="paragraph" w:styleId="5">
    <w:name w:val="heading 5"/>
    <w:basedOn w:val="a"/>
    <w:next w:val="a"/>
    <w:link w:val="5Char"/>
    <w:uiPriority w:val="9"/>
    <w:unhideWhenUsed/>
    <w:qFormat/>
    <w:rsid w:val="0092726E"/>
    <w:pPr>
      <w:keepNext/>
      <w:keepLines/>
      <w:numPr>
        <w:ilvl w:val="4"/>
        <w:numId w:val="2"/>
      </w:numPr>
      <w:spacing w:before="280" w:after="290" w:line="376" w:lineRule="auto"/>
      <w:outlineLvl w:val="4"/>
    </w:pPr>
    <w:rPr>
      <w:b/>
      <w:bCs/>
      <w:szCs w:val="28"/>
    </w:rPr>
  </w:style>
  <w:style w:type="paragraph" w:styleId="6">
    <w:name w:val="heading 6"/>
    <w:basedOn w:val="a"/>
    <w:next w:val="a"/>
    <w:link w:val="6Char"/>
    <w:uiPriority w:val="9"/>
    <w:semiHidden/>
    <w:unhideWhenUsed/>
    <w:qFormat/>
    <w:rsid w:val="009E5409"/>
    <w:pPr>
      <w:keepNext/>
      <w:keepLines/>
      <w:numPr>
        <w:ilvl w:val="5"/>
        <w:numId w:val="2"/>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9E5409"/>
    <w:pPr>
      <w:keepNext/>
      <w:keepLines/>
      <w:numPr>
        <w:ilvl w:val="6"/>
        <w:numId w:val="2"/>
      </w:numPr>
      <w:spacing w:before="240" w:after="64" w:line="320" w:lineRule="auto"/>
      <w:outlineLvl w:val="6"/>
    </w:pPr>
    <w:rPr>
      <w:b/>
      <w:bCs/>
    </w:rPr>
  </w:style>
  <w:style w:type="paragraph" w:styleId="8">
    <w:name w:val="heading 8"/>
    <w:basedOn w:val="a"/>
    <w:next w:val="a"/>
    <w:link w:val="8Char"/>
    <w:uiPriority w:val="9"/>
    <w:semiHidden/>
    <w:unhideWhenUsed/>
    <w:qFormat/>
    <w:rsid w:val="009E5409"/>
    <w:pPr>
      <w:keepNext/>
      <w:keepLines/>
      <w:numPr>
        <w:ilvl w:val="7"/>
        <w:numId w:val="2"/>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9E5409"/>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6B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6B85"/>
    <w:rPr>
      <w:sz w:val="18"/>
      <w:szCs w:val="18"/>
    </w:rPr>
  </w:style>
  <w:style w:type="paragraph" w:styleId="a4">
    <w:name w:val="footer"/>
    <w:basedOn w:val="a"/>
    <w:link w:val="Char0"/>
    <w:uiPriority w:val="99"/>
    <w:unhideWhenUsed/>
    <w:rsid w:val="00BA6B85"/>
    <w:pPr>
      <w:tabs>
        <w:tab w:val="center" w:pos="4153"/>
        <w:tab w:val="right" w:pos="8306"/>
      </w:tabs>
      <w:snapToGrid w:val="0"/>
      <w:jc w:val="left"/>
    </w:pPr>
    <w:rPr>
      <w:sz w:val="18"/>
      <w:szCs w:val="18"/>
    </w:rPr>
  </w:style>
  <w:style w:type="character" w:customStyle="1" w:styleId="Char0">
    <w:name w:val="页脚 Char"/>
    <w:basedOn w:val="a0"/>
    <w:link w:val="a4"/>
    <w:uiPriority w:val="99"/>
    <w:rsid w:val="00BA6B85"/>
    <w:rPr>
      <w:sz w:val="18"/>
      <w:szCs w:val="18"/>
    </w:rPr>
  </w:style>
  <w:style w:type="paragraph" w:customStyle="1" w:styleId="a5">
    <w:name w:val="表格正文"/>
    <w:basedOn w:val="a"/>
    <w:rsid w:val="00BA6B85"/>
    <w:pPr>
      <w:spacing w:before="60" w:after="60"/>
    </w:pPr>
    <w:rPr>
      <w:sz w:val="18"/>
      <w:szCs w:val="20"/>
    </w:rPr>
  </w:style>
  <w:style w:type="paragraph" w:customStyle="1" w:styleId="15">
    <w:name w:val="样式 黑体 一号 加粗 居中 行距: 1.5 倍行距"/>
    <w:basedOn w:val="a"/>
    <w:rsid w:val="00BA6B85"/>
    <w:pPr>
      <w:jc w:val="center"/>
    </w:pPr>
    <w:rPr>
      <w:rFonts w:ascii="黑体" w:eastAsia="黑体" w:cs="宋体"/>
      <w:b/>
      <w:bCs/>
      <w:sz w:val="44"/>
      <w:szCs w:val="20"/>
    </w:rPr>
  </w:style>
  <w:style w:type="numbering" w:customStyle="1" w:styleId="10">
    <w:name w:val="样式 编号1"/>
    <w:rsid w:val="00BA6B85"/>
    <w:pPr>
      <w:numPr>
        <w:numId w:val="1"/>
      </w:numPr>
    </w:pPr>
  </w:style>
  <w:style w:type="paragraph" w:styleId="11">
    <w:name w:val="toc 1"/>
    <w:basedOn w:val="a"/>
    <w:next w:val="a"/>
    <w:autoRedefine/>
    <w:uiPriority w:val="39"/>
    <w:qFormat/>
    <w:rsid w:val="001049A4"/>
  </w:style>
  <w:style w:type="paragraph" w:styleId="20">
    <w:name w:val="toc 2"/>
    <w:basedOn w:val="a"/>
    <w:next w:val="a"/>
    <w:autoRedefine/>
    <w:uiPriority w:val="39"/>
    <w:qFormat/>
    <w:rsid w:val="001049A4"/>
    <w:pPr>
      <w:ind w:leftChars="200" w:left="420"/>
    </w:pPr>
  </w:style>
  <w:style w:type="paragraph" w:styleId="30">
    <w:name w:val="toc 3"/>
    <w:basedOn w:val="a"/>
    <w:next w:val="a"/>
    <w:autoRedefine/>
    <w:uiPriority w:val="39"/>
    <w:qFormat/>
    <w:rsid w:val="001049A4"/>
    <w:pPr>
      <w:ind w:leftChars="400" w:left="840"/>
    </w:pPr>
  </w:style>
  <w:style w:type="character" w:styleId="a6">
    <w:name w:val="Hyperlink"/>
    <w:basedOn w:val="a0"/>
    <w:uiPriority w:val="99"/>
    <w:rsid w:val="001049A4"/>
    <w:rPr>
      <w:color w:val="0000FF"/>
      <w:u w:val="single"/>
    </w:rPr>
  </w:style>
  <w:style w:type="character" w:styleId="a7">
    <w:name w:val="FollowedHyperlink"/>
    <w:basedOn w:val="a0"/>
    <w:uiPriority w:val="99"/>
    <w:semiHidden/>
    <w:unhideWhenUsed/>
    <w:rsid w:val="006B22A0"/>
    <w:rPr>
      <w:color w:val="800080" w:themeColor="followedHyperlink"/>
      <w:u w:val="single"/>
    </w:rPr>
  </w:style>
  <w:style w:type="character" w:customStyle="1" w:styleId="1Char">
    <w:name w:val="标题 1 Char"/>
    <w:basedOn w:val="a0"/>
    <w:link w:val="1"/>
    <w:uiPriority w:val="9"/>
    <w:rsid w:val="00B10C16"/>
    <w:rPr>
      <w:rFonts w:ascii="Times New Roman" w:eastAsia="宋体" w:hAnsi="Times New Roman" w:cs="Times New Roman"/>
      <w:b/>
      <w:bCs/>
      <w:kern w:val="44"/>
      <w:sz w:val="44"/>
      <w:szCs w:val="44"/>
    </w:rPr>
  </w:style>
  <w:style w:type="paragraph" w:styleId="a8">
    <w:name w:val="List Paragraph"/>
    <w:basedOn w:val="a"/>
    <w:link w:val="Char1"/>
    <w:uiPriority w:val="34"/>
    <w:qFormat/>
    <w:rsid w:val="009E5409"/>
    <w:pPr>
      <w:ind w:firstLineChars="200" w:firstLine="420"/>
    </w:pPr>
  </w:style>
  <w:style w:type="character" w:customStyle="1" w:styleId="2Char">
    <w:name w:val="标题 2 Char"/>
    <w:basedOn w:val="a0"/>
    <w:link w:val="2"/>
    <w:uiPriority w:val="9"/>
    <w:rsid w:val="00B338B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A5DD2"/>
    <w:rPr>
      <w:rFonts w:ascii="Times New Roman" w:eastAsia="宋体" w:hAnsi="Times New Roman" w:cs="Times New Roman"/>
      <w:b/>
      <w:bCs/>
      <w:sz w:val="28"/>
      <w:szCs w:val="32"/>
    </w:rPr>
  </w:style>
  <w:style w:type="character" w:customStyle="1" w:styleId="4Char">
    <w:name w:val="标题 4 Char"/>
    <w:basedOn w:val="a0"/>
    <w:link w:val="4"/>
    <w:uiPriority w:val="9"/>
    <w:rsid w:val="007709E7"/>
    <w:rPr>
      <w:rFonts w:asciiTheme="majorHAnsi" w:eastAsia="宋体" w:hAnsiTheme="majorHAnsi" w:cstheme="majorBidi"/>
      <w:b/>
      <w:bCs/>
      <w:sz w:val="24"/>
      <w:szCs w:val="28"/>
    </w:rPr>
  </w:style>
  <w:style w:type="character" w:customStyle="1" w:styleId="5Char">
    <w:name w:val="标题 5 Char"/>
    <w:basedOn w:val="a0"/>
    <w:link w:val="5"/>
    <w:uiPriority w:val="9"/>
    <w:rsid w:val="0092726E"/>
    <w:rPr>
      <w:rFonts w:ascii="Times New Roman" w:eastAsia="宋体" w:hAnsi="Times New Roman" w:cs="Times New Roman"/>
      <w:b/>
      <w:bCs/>
      <w:sz w:val="24"/>
      <w:szCs w:val="28"/>
    </w:rPr>
  </w:style>
  <w:style w:type="character" w:customStyle="1" w:styleId="6Char">
    <w:name w:val="标题 6 Char"/>
    <w:basedOn w:val="a0"/>
    <w:link w:val="6"/>
    <w:uiPriority w:val="9"/>
    <w:semiHidden/>
    <w:rsid w:val="009E540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9E540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9E540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9E5409"/>
    <w:rPr>
      <w:rFonts w:asciiTheme="majorHAnsi" w:eastAsiaTheme="majorEastAsia" w:hAnsiTheme="majorHAnsi" w:cstheme="majorBidi"/>
      <w:sz w:val="24"/>
      <w:szCs w:val="21"/>
    </w:rPr>
  </w:style>
  <w:style w:type="paragraph" w:styleId="a9">
    <w:name w:val="Balloon Text"/>
    <w:basedOn w:val="a"/>
    <w:link w:val="Char2"/>
    <w:uiPriority w:val="99"/>
    <w:semiHidden/>
    <w:unhideWhenUsed/>
    <w:rsid w:val="00DE2D41"/>
    <w:rPr>
      <w:sz w:val="18"/>
      <w:szCs w:val="18"/>
    </w:rPr>
  </w:style>
  <w:style w:type="character" w:customStyle="1" w:styleId="Char2">
    <w:name w:val="批注框文本 Char"/>
    <w:basedOn w:val="a0"/>
    <w:link w:val="a9"/>
    <w:uiPriority w:val="99"/>
    <w:semiHidden/>
    <w:rsid w:val="00DE2D41"/>
    <w:rPr>
      <w:rFonts w:ascii="Times New Roman" w:eastAsia="宋体" w:hAnsi="Times New Roman" w:cs="Times New Roman"/>
      <w:sz w:val="18"/>
      <w:szCs w:val="18"/>
    </w:rPr>
  </w:style>
  <w:style w:type="paragraph" w:styleId="TOC">
    <w:name w:val="TOC Heading"/>
    <w:basedOn w:val="1"/>
    <w:next w:val="a"/>
    <w:uiPriority w:val="39"/>
    <w:semiHidden/>
    <w:unhideWhenUsed/>
    <w:qFormat/>
    <w:rsid w:val="00515B15"/>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0">
    <w:name w:val="toc 4"/>
    <w:basedOn w:val="a"/>
    <w:next w:val="a"/>
    <w:autoRedefine/>
    <w:uiPriority w:val="39"/>
    <w:unhideWhenUsed/>
    <w:rsid w:val="00515B15"/>
    <w:pPr>
      <w:ind w:leftChars="600" w:left="1260"/>
    </w:pPr>
    <w:rPr>
      <w:rFonts w:asciiTheme="minorHAnsi" w:eastAsiaTheme="minorEastAsia" w:hAnsiTheme="minorHAnsi" w:cstheme="minorBidi"/>
      <w:szCs w:val="22"/>
    </w:rPr>
  </w:style>
  <w:style w:type="paragraph" w:styleId="50">
    <w:name w:val="toc 5"/>
    <w:basedOn w:val="a"/>
    <w:next w:val="a"/>
    <w:autoRedefine/>
    <w:uiPriority w:val="39"/>
    <w:unhideWhenUsed/>
    <w:rsid w:val="00515B15"/>
    <w:pPr>
      <w:ind w:leftChars="800" w:left="1680"/>
    </w:pPr>
    <w:rPr>
      <w:rFonts w:asciiTheme="minorHAnsi" w:eastAsiaTheme="minorEastAsia" w:hAnsiTheme="minorHAnsi" w:cstheme="minorBidi"/>
      <w:szCs w:val="22"/>
    </w:rPr>
  </w:style>
  <w:style w:type="paragraph" w:styleId="60">
    <w:name w:val="toc 6"/>
    <w:basedOn w:val="a"/>
    <w:next w:val="a"/>
    <w:autoRedefine/>
    <w:uiPriority w:val="39"/>
    <w:unhideWhenUsed/>
    <w:rsid w:val="00515B15"/>
    <w:pPr>
      <w:ind w:leftChars="1000" w:left="2100"/>
    </w:pPr>
    <w:rPr>
      <w:rFonts w:asciiTheme="minorHAnsi" w:eastAsiaTheme="minorEastAsia" w:hAnsiTheme="minorHAnsi" w:cstheme="minorBidi"/>
      <w:szCs w:val="22"/>
    </w:rPr>
  </w:style>
  <w:style w:type="paragraph" w:styleId="70">
    <w:name w:val="toc 7"/>
    <w:basedOn w:val="a"/>
    <w:next w:val="a"/>
    <w:autoRedefine/>
    <w:uiPriority w:val="39"/>
    <w:unhideWhenUsed/>
    <w:rsid w:val="00515B15"/>
    <w:pPr>
      <w:ind w:leftChars="1200" w:left="2520"/>
    </w:pPr>
    <w:rPr>
      <w:rFonts w:asciiTheme="minorHAnsi" w:eastAsiaTheme="minorEastAsia" w:hAnsiTheme="minorHAnsi" w:cstheme="minorBidi"/>
      <w:szCs w:val="22"/>
    </w:rPr>
  </w:style>
  <w:style w:type="paragraph" w:styleId="80">
    <w:name w:val="toc 8"/>
    <w:basedOn w:val="a"/>
    <w:next w:val="a"/>
    <w:autoRedefine/>
    <w:uiPriority w:val="39"/>
    <w:unhideWhenUsed/>
    <w:rsid w:val="00515B15"/>
    <w:pPr>
      <w:ind w:leftChars="1400" w:left="2940"/>
    </w:pPr>
    <w:rPr>
      <w:rFonts w:asciiTheme="minorHAnsi" w:eastAsiaTheme="minorEastAsia" w:hAnsiTheme="minorHAnsi" w:cstheme="minorBidi"/>
      <w:szCs w:val="22"/>
    </w:rPr>
  </w:style>
  <w:style w:type="paragraph" w:styleId="90">
    <w:name w:val="toc 9"/>
    <w:basedOn w:val="a"/>
    <w:next w:val="a"/>
    <w:autoRedefine/>
    <w:uiPriority w:val="39"/>
    <w:unhideWhenUsed/>
    <w:rsid w:val="00515B15"/>
    <w:pPr>
      <w:ind w:leftChars="1600" w:left="3360"/>
    </w:pPr>
    <w:rPr>
      <w:rFonts w:asciiTheme="minorHAnsi" w:eastAsiaTheme="minorEastAsia" w:hAnsiTheme="minorHAnsi" w:cstheme="minorBidi"/>
      <w:szCs w:val="22"/>
    </w:rPr>
  </w:style>
  <w:style w:type="paragraph" w:styleId="aa">
    <w:name w:val="Document Map"/>
    <w:basedOn w:val="a"/>
    <w:link w:val="Char3"/>
    <w:uiPriority w:val="99"/>
    <w:semiHidden/>
    <w:unhideWhenUsed/>
    <w:rsid w:val="00B92D24"/>
    <w:rPr>
      <w:rFonts w:ascii="Heiti SC Light" w:eastAsia="Heiti SC Light"/>
    </w:rPr>
  </w:style>
  <w:style w:type="character" w:customStyle="1" w:styleId="Char3">
    <w:name w:val="文档结构图 Char"/>
    <w:basedOn w:val="a0"/>
    <w:link w:val="aa"/>
    <w:uiPriority w:val="99"/>
    <w:semiHidden/>
    <w:rsid w:val="00B92D24"/>
    <w:rPr>
      <w:rFonts w:ascii="Heiti SC Light" w:eastAsia="Heiti SC Light" w:hAnsi="Times New Roman" w:cs="Times New Roman"/>
      <w:sz w:val="24"/>
      <w:szCs w:val="24"/>
    </w:rPr>
  </w:style>
  <w:style w:type="character" w:styleId="ab">
    <w:name w:val="Book Title"/>
    <w:basedOn w:val="a0"/>
    <w:uiPriority w:val="33"/>
    <w:qFormat/>
    <w:rsid w:val="001C212B"/>
    <w:rPr>
      <w:b/>
      <w:bCs/>
      <w:smallCaps/>
      <w:spacing w:val="5"/>
    </w:rPr>
  </w:style>
  <w:style w:type="character" w:styleId="ac">
    <w:name w:val="page number"/>
    <w:basedOn w:val="a0"/>
    <w:uiPriority w:val="99"/>
    <w:semiHidden/>
    <w:unhideWhenUsed/>
    <w:rsid w:val="00C502AD"/>
  </w:style>
  <w:style w:type="table" w:styleId="ad">
    <w:name w:val="Table Grid"/>
    <w:basedOn w:val="a1"/>
    <w:rsid w:val="007D29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列出段落 Char"/>
    <w:link w:val="a8"/>
    <w:uiPriority w:val="34"/>
    <w:rsid w:val="00EA706F"/>
    <w:rPr>
      <w:rFonts w:ascii="Times New Roman" w:eastAsia="宋体" w:hAnsi="Times New Roman" w:cs="Times New Roman"/>
      <w:sz w:val="24"/>
      <w:szCs w:val="24"/>
    </w:rPr>
  </w:style>
  <w:style w:type="paragraph" w:styleId="ae">
    <w:name w:val="footnote text"/>
    <w:basedOn w:val="a"/>
    <w:link w:val="Char4"/>
    <w:uiPriority w:val="99"/>
    <w:unhideWhenUsed/>
    <w:rsid w:val="00E61B5E"/>
    <w:pPr>
      <w:snapToGrid w:val="0"/>
      <w:jc w:val="left"/>
    </w:pPr>
    <w:rPr>
      <w:sz w:val="18"/>
      <w:szCs w:val="18"/>
    </w:rPr>
  </w:style>
  <w:style w:type="character" w:customStyle="1" w:styleId="Char4">
    <w:name w:val="脚注文本 Char"/>
    <w:basedOn w:val="a0"/>
    <w:link w:val="ae"/>
    <w:uiPriority w:val="99"/>
    <w:rsid w:val="00E61B5E"/>
    <w:rPr>
      <w:rFonts w:ascii="Times New Roman" w:eastAsia="宋体" w:hAnsi="Times New Roman" w:cs="Times New Roman"/>
      <w:sz w:val="18"/>
      <w:szCs w:val="18"/>
    </w:rPr>
  </w:style>
  <w:style w:type="character" w:styleId="af">
    <w:name w:val="footnote reference"/>
    <w:basedOn w:val="a0"/>
    <w:uiPriority w:val="99"/>
    <w:unhideWhenUsed/>
    <w:rsid w:val="00E61B5E"/>
    <w:rPr>
      <w:vertAlign w:val="superscript"/>
    </w:rPr>
  </w:style>
  <w:style w:type="paragraph" w:styleId="af0">
    <w:name w:val="Normal Indent"/>
    <w:basedOn w:val="a"/>
    <w:rsid w:val="00A76ABF"/>
    <w:pPr>
      <w:spacing w:line="240" w:lineRule="auto"/>
      <w:ind w:firstLine="420"/>
    </w:pPr>
    <w:rPr>
      <w:sz w:val="21"/>
      <w:szCs w:val="20"/>
    </w:rPr>
  </w:style>
</w:styles>
</file>

<file path=word/webSettings.xml><?xml version="1.0" encoding="utf-8"?>
<w:webSettings xmlns:r="http://schemas.openxmlformats.org/officeDocument/2006/relationships" xmlns:w="http://schemas.openxmlformats.org/wordprocessingml/2006/main">
  <w:divs>
    <w:div w:id="1849173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392B35-B3A8-4E83-B123-75926F44F7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4</Pages>
  <Words>1642</Words>
  <Characters>9363</Characters>
  <Application>Microsoft Office Word</Application>
  <DocSecurity>0</DocSecurity>
  <Lines>78</Lines>
  <Paragraphs>21</Paragraphs>
  <ScaleCrop>false</ScaleCrop>
  <Company/>
  <LinksUpToDate>false</LinksUpToDate>
  <CharactersWithSpaces>109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Oliver</cp:lastModifiedBy>
  <cp:revision>3</cp:revision>
  <dcterms:created xsi:type="dcterms:W3CDTF">2017-12-04T03:22:00Z</dcterms:created>
  <dcterms:modified xsi:type="dcterms:W3CDTF">2017-12-04T03:23:00Z</dcterms:modified>
</cp:coreProperties>
</file>